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4049ECB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B066B5">
        <w:rPr>
          <w:b/>
          <w:noProof/>
          <w:sz w:val="24"/>
        </w:rPr>
        <w:t>4554</w:t>
      </w:r>
    </w:p>
    <w:p w14:paraId="5DC21640" w14:textId="681CD812"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ins w:id="0"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ins>
      <w:ins w:id="1" w:author="chc-rev01" w:date="2020-08-24T17:42:00Z">
        <w:r w:rsidR="00DD7077">
          <w:rPr>
            <w:b/>
            <w:noProof/>
            <w:sz w:val="24"/>
          </w:rPr>
          <w:t>offline_</w:t>
        </w:r>
      </w:ins>
      <w:ins w:id="2" w:author="chc-rev01" w:date="2020-08-24T12:15:00Z">
        <w:r w:rsidR="00983829">
          <w:rPr>
            <w:b/>
            <w:noProof/>
            <w:sz w:val="24"/>
          </w:rPr>
          <w:t>rev01</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D0DDE4" w:rsidR="001E41F3" w:rsidRPr="00410371" w:rsidRDefault="0047593F" w:rsidP="0047593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E721C42" w:rsidR="001E41F3" w:rsidRPr="00410371" w:rsidRDefault="00B066B5" w:rsidP="00B066B5">
            <w:pPr>
              <w:pStyle w:val="CRCoverPage"/>
              <w:spacing w:after="0"/>
              <w:rPr>
                <w:noProof/>
              </w:rPr>
            </w:pPr>
            <w:r>
              <w:rPr>
                <w:b/>
                <w:noProof/>
                <w:sz w:val="28"/>
              </w:rPr>
              <w:t>241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936A1A0" w:rsidR="001E41F3" w:rsidRPr="00410371" w:rsidRDefault="0047593F" w:rsidP="0047593F">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FE3657E" w:rsidR="00F25D98" w:rsidRDefault="0047593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01CA3F9" w:rsidR="001E41F3" w:rsidRDefault="00C82AEB" w:rsidP="00C82AEB">
            <w:pPr>
              <w:pStyle w:val="CRCoverPage"/>
              <w:spacing w:after="0"/>
              <w:ind w:left="100"/>
              <w:rPr>
                <w:noProof/>
              </w:rPr>
            </w:pPr>
            <w:r>
              <w:t xml:space="preserve">Avoiding repeated failed redirection but balancing getting intended </w:t>
            </w:r>
            <w:proofErr w:type="spellStart"/>
            <w:r>
              <w:t>CIoT</w:t>
            </w:r>
            <w:proofErr w:type="spellEnd"/>
            <w:r>
              <w:t xml:space="preserve">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1A83367" w:rsidR="001E41F3" w:rsidRDefault="00C80736">
            <w:pPr>
              <w:pStyle w:val="CRCoverPage"/>
              <w:spacing w:after="0"/>
              <w:ind w:left="100"/>
              <w:rPr>
                <w:noProof/>
              </w:rPr>
            </w:pPr>
            <w:r>
              <w:rPr>
                <w:noProof/>
              </w:rPr>
              <w:t>OPPO</w:t>
            </w:r>
            <w:ins w:id="4" w:author="chc-rev01" w:date="2020-08-24T17:42:00Z">
              <w:r w:rsidR="00DD7077">
                <w:rPr>
                  <w:noProof/>
                </w:rPr>
                <w:t>, Mediatek</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A93C996" w:rsidR="001E41F3" w:rsidRDefault="0047593F" w:rsidP="0047593F">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F38B1DC" w:rsidR="001E41F3" w:rsidRDefault="00B066B5" w:rsidP="00E75BA3">
            <w:pPr>
              <w:pStyle w:val="CRCoverPage"/>
              <w:spacing w:after="0"/>
              <w:ind w:left="100"/>
              <w:rPr>
                <w:noProof/>
              </w:rPr>
            </w:pPr>
            <w:r>
              <w:rPr>
                <w:noProof/>
              </w:rPr>
              <w:t>2020-08-</w:t>
            </w:r>
            <w:r w:rsidR="00E75BA3">
              <w:rPr>
                <w:noProof/>
              </w:rPr>
              <w:t>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ED91FAC" w:rsidR="001E41F3" w:rsidRDefault="0047593F" w:rsidP="0047593F">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98EA09" w:rsidR="001E41F3" w:rsidRDefault="0047593F">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A44800" w14:textId="77777777" w:rsidR="00AB51A3" w:rsidRPr="00AB51A3" w:rsidRDefault="00AB51A3" w:rsidP="00AB51A3">
            <w:pPr>
              <w:pStyle w:val="CRCoverPage"/>
              <w:ind w:left="100"/>
              <w:rPr>
                <w:noProof/>
              </w:rPr>
            </w:pPr>
            <w:r w:rsidRPr="00AB51A3">
              <w:rPr>
                <w:noProof/>
              </w:rPr>
              <w:t>In subclause 4.9.2, there is the following description for UE in NB-N1 mode redirected to EPC:</w:t>
            </w:r>
          </w:p>
          <w:p w14:paraId="5A6AF46D" w14:textId="77777777" w:rsidR="00AB51A3" w:rsidRPr="00AB51A3" w:rsidRDefault="00AB51A3" w:rsidP="00AB51A3">
            <w:pPr>
              <w:pStyle w:val="CRCoverPage"/>
              <w:ind w:left="483" w:hanging="383"/>
              <w:rPr>
                <w:rFonts w:ascii="Times New Roman" w:hAnsi="Times New Roman"/>
                <w:i/>
                <w:noProof/>
                <w:color w:val="0000FF"/>
              </w:rPr>
            </w:pPr>
            <w:r w:rsidRPr="00AB51A3">
              <w:rPr>
                <w:rFonts w:ascii="Times New Roman" w:hAnsi="Times New Roman"/>
                <w:i/>
                <w:noProof/>
                <w:color w:val="0000FF"/>
              </w:rPr>
              <w:t>3)</w:t>
            </w:r>
            <w:r w:rsidRPr="00AB51A3">
              <w:rPr>
                <w:rFonts w:ascii="Times New Roman" w:hAnsi="Times New Roman"/>
                <w:i/>
                <w:noProof/>
                <w:color w:val="0000FF"/>
              </w:rPr>
              <w:tab/>
              <w:t>if lower layers cannot find a suitable NB-IoT cell connected to EPC or there is no suitable NB-IoT cell connected to EPC which supports CIoT EPS optimizations that are supported by the UE, the UE may re-enable the N1 mode capability for 3GPP access, and indicate to lower layers to remain camped in E-UTRA connected to 5GCN of the previously registered PLMN and proceed with the appropriate 5GMM procedure.</w:t>
            </w:r>
          </w:p>
          <w:p w14:paraId="542FDDED" w14:textId="0729A96B" w:rsidR="00AB51A3" w:rsidRPr="00AB51A3" w:rsidRDefault="00AB51A3" w:rsidP="00AB51A3">
            <w:pPr>
              <w:pStyle w:val="CRCoverPage"/>
              <w:ind w:left="100"/>
              <w:rPr>
                <w:noProof/>
              </w:rPr>
            </w:pPr>
            <w:r>
              <w:rPr>
                <w:noProof/>
              </w:rPr>
              <w:t>This requirement abides by the stage 2 requirement in 23.501.</w:t>
            </w:r>
          </w:p>
          <w:p w14:paraId="4B61AF41" w14:textId="1936DD03" w:rsidR="00AB51A3" w:rsidRPr="00AB51A3" w:rsidRDefault="00AB51A3" w:rsidP="00AB51A3">
            <w:pPr>
              <w:pStyle w:val="CRCoverPage"/>
              <w:ind w:left="100"/>
              <w:rPr>
                <w:noProof/>
              </w:rPr>
            </w:pPr>
            <w:r>
              <w:rPr>
                <w:noProof/>
              </w:rPr>
              <w:t>However, w</w:t>
            </w:r>
            <w:r w:rsidRPr="00AB51A3">
              <w:rPr>
                <w:noProof/>
              </w:rPr>
              <w:t xml:space="preserve">hen UE registers </w:t>
            </w:r>
            <w:r>
              <w:rPr>
                <w:noProof/>
              </w:rPr>
              <w:t xml:space="preserve">back </w:t>
            </w:r>
            <w:r w:rsidRPr="00AB51A3">
              <w:rPr>
                <w:noProof/>
              </w:rPr>
              <w:t xml:space="preserve">to </w:t>
            </w:r>
            <w:r>
              <w:rPr>
                <w:noProof/>
              </w:rPr>
              <w:t xml:space="preserve">it previously registered PLMN, </w:t>
            </w:r>
            <w:r w:rsidRPr="00AB51A3">
              <w:rPr>
                <w:noProof/>
              </w:rPr>
              <w:t xml:space="preserve">if UE </w:t>
            </w:r>
            <w:r>
              <w:rPr>
                <w:noProof/>
              </w:rPr>
              <w:t xml:space="preserve">continue to indicate </w:t>
            </w:r>
            <w:r w:rsidRPr="00AB51A3">
              <w:rPr>
                <w:noProof/>
              </w:rPr>
              <w:t xml:space="preserve">its S1 UE network capability and its preferred EPS CIoT optimization, the AMF may </w:t>
            </w:r>
            <w:r>
              <w:rPr>
                <w:noProof/>
              </w:rPr>
              <w:t xml:space="preserve">just </w:t>
            </w:r>
            <w:r w:rsidRPr="00AB51A3">
              <w:rPr>
                <w:noProof/>
              </w:rPr>
              <w:t>repeat the rejection with EPS redirection. Then the above proced</w:t>
            </w:r>
            <w:r>
              <w:rPr>
                <w:noProof/>
              </w:rPr>
              <w:t>ure will repeat again and again and goes into a loop.</w:t>
            </w:r>
          </w:p>
          <w:p w14:paraId="2B57B92D" w14:textId="6B200AB0" w:rsidR="00AB51A3" w:rsidRPr="00AB51A3" w:rsidRDefault="00AB51A3" w:rsidP="00AB51A3">
            <w:pPr>
              <w:pStyle w:val="CRCoverPage"/>
              <w:ind w:left="100"/>
              <w:rPr>
                <w:noProof/>
              </w:rPr>
            </w:pPr>
            <w:r>
              <w:rPr>
                <w:noProof/>
              </w:rPr>
              <w:t xml:space="preserve">The result of this loop is </w:t>
            </w:r>
            <w:r w:rsidRPr="00AB51A3">
              <w:rPr>
                <w:noProof/>
              </w:rPr>
              <w:t xml:space="preserve">the UE cannot get the service from the network for a very long time and that a lot of the NAS signalling is wasted, especially considering </w:t>
            </w:r>
            <w:r>
              <w:rPr>
                <w:noProof/>
              </w:rPr>
              <w:t xml:space="preserve">that CIoT UEs are likely to be </w:t>
            </w:r>
            <w:r w:rsidRPr="00AB51A3">
              <w:rPr>
                <w:noProof/>
              </w:rPr>
              <w:t xml:space="preserve">static or </w:t>
            </w:r>
            <w:r>
              <w:rPr>
                <w:noProof/>
              </w:rPr>
              <w:t>of low mobility.</w:t>
            </w:r>
          </w:p>
          <w:p w14:paraId="5F67C4CB" w14:textId="420C9394" w:rsidR="00AB51A3" w:rsidRDefault="00AB51A3" w:rsidP="00AB51A3">
            <w:pPr>
              <w:pStyle w:val="CRCoverPage"/>
              <w:ind w:left="100"/>
              <w:rPr>
                <w:noProof/>
              </w:rPr>
            </w:pPr>
            <w:r>
              <w:rPr>
                <w:noProof/>
              </w:rPr>
              <w:t>In CT1#123E and CT1#124E, CRs in C1-</w:t>
            </w:r>
            <w:r w:rsidR="002E4703">
              <w:rPr>
                <w:noProof/>
              </w:rPr>
              <w:t xml:space="preserve">202326, C1-203299 </w:t>
            </w:r>
            <w:r>
              <w:rPr>
                <w:noProof/>
              </w:rPr>
              <w:t>were proposed</w:t>
            </w:r>
            <w:r w:rsidR="002E4703">
              <w:rPr>
                <w:noProof/>
              </w:rPr>
              <w:t xml:space="preserve"> to solve this ping-pong, but while CT1 acknowledges this ping-pong problem needs to be solved, none of the solution were agreeable and CT1#124E, conlcuded with an Editor's note to capture this issue </w:t>
            </w:r>
            <w:r w:rsidR="00056145">
              <w:rPr>
                <w:noProof/>
              </w:rPr>
              <w:t xml:space="preserve">for </w:t>
            </w:r>
            <w:r w:rsidR="002E4703">
              <w:rPr>
                <w:noProof/>
              </w:rPr>
              <w:t xml:space="preserve">further work </w:t>
            </w:r>
            <w:r w:rsidR="00056145">
              <w:rPr>
                <w:noProof/>
              </w:rPr>
              <w:t>to b</w:t>
            </w:r>
            <w:r w:rsidR="002E4703">
              <w:rPr>
                <w:noProof/>
              </w:rPr>
              <w:t>e done.</w:t>
            </w:r>
          </w:p>
          <w:p w14:paraId="29A746A6" w14:textId="77777777" w:rsidR="00E72F27" w:rsidRPr="00F71ECA" w:rsidRDefault="00E72F27" w:rsidP="00E72F27">
            <w:pPr>
              <w:pStyle w:val="EditorsNote"/>
            </w:pPr>
            <w:r>
              <w:t>Editor's N</w:t>
            </w:r>
            <w:r w:rsidRPr="00BC051D">
              <w:t>ote</w:t>
            </w:r>
            <w:r>
              <w:t xml:space="preserve"> </w:t>
            </w:r>
            <w:r w:rsidRPr="00BC051D">
              <w:t>[</w:t>
            </w:r>
            <w:r>
              <w:t>WI: 5G_CIoT,</w:t>
            </w:r>
            <w:r w:rsidRPr="00BC051D">
              <w:t xml:space="preserve"> CR#</w:t>
            </w:r>
            <w:r>
              <w:t>2106]:</w:t>
            </w:r>
            <w:r>
              <w:tab/>
            </w:r>
            <w:r w:rsidRPr="00BC051D">
              <w:t>To be further studied on how to avoid ping-pong effect due</w:t>
            </w:r>
            <w:r>
              <w:t xml:space="preserve"> to the redirection between 5GC</w:t>
            </w:r>
            <w:r w:rsidRPr="00BC051D">
              <w:t xml:space="preserve"> and EPC, namely using</w:t>
            </w:r>
            <w:r>
              <w:t xml:space="preserve"> 5GMM</w:t>
            </w:r>
            <w:r w:rsidRPr="00BC051D">
              <w:t xml:space="preserve"> cause value</w:t>
            </w:r>
            <w:r>
              <w:t xml:space="preserve"> </w:t>
            </w:r>
            <w:r w:rsidRPr="00BC051D">
              <w:t>#31.</w:t>
            </w:r>
          </w:p>
          <w:p w14:paraId="6688C59D" w14:textId="69F41FDA" w:rsidR="00056145" w:rsidRPr="00AB51A3" w:rsidRDefault="00056145" w:rsidP="00056145">
            <w:pPr>
              <w:pStyle w:val="CRCoverPage"/>
              <w:ind w:left="908" w:hanging="624"/>
              <w:rPr>
                <w:noProof/>
              </w:rPr>
            </w:pPr>
            <w:r w:rsidRPr="00AB51A3">
              <w:rPr>
                <w:rFonts w:hint="eastAsia"/>
                <w:noProof/>
              </w:rPr>
              <w:t>Note</w:t>
            </w:r>
            <w:r>
              <w:rPr>
                <w:noProof/>
              </w:rPr>
              <w:t>:</w:t>
            </w:r>
            <w:r>
              <w:rPr>
                <w:noProof/>
              </w:rPr>
              <w:tab/>
              <w:t xml:space="preserve">the previous attempted solutions were based on an existing </w:t>
            </w:r>
            <w:r w:rsidRPr="00AB51A3">
              <w:rPr>
                <w:rFonts w:hint="eastAsia"/>
                <w:noProof/>
              </w:rPr>
              <w:t xml:space="preserve">mechanism </w:t>
            </w:r>
            <w:r>
              <w:rPr>
                <w:noProof/>
              </w:rPr>
              <w:t xml:space="preserve">where the </w:t>
            </w:r>
            <w:r w:rsidRPr="00AB51A3">
              <w:rPr>
                <w:noProof/>
              </w:rPr>
              <w:t>UE does not indicate its N1 mode capability to EPC</w:t>
            </w:r>
            <w:r>
              <w:rPr>
                <w:noProof/>
              </w:rPr>
              <w:t xml:space="preserve"> </w:t>
            </w:r>
            <w:r w:rsidRPr="00AB51A3">
              <w:rPr>
                <w:rFonts w:hint="eastAsia"/>
                <w:noProof/>
              </w:rPr>
              <w:t xml:space="preserve">to avoid repeated handover or </w:t>
            </w:r>
            <w:r w:rsidRPr="00AB51A3">
              <w:rPr>
                <w:noProof/>
              </w:rPr>
              <w:t>cell reselection</w:t>
            </w:r>
            <w:r>
              <w:rPr>
                <w:noProof/>
              </w:rPr>
              <w:t xml:space="preserve"> out of EPC.</w:t>
            </w:r>
          </w:p>
          <w:p w14:paraId="45139456" w14:textId="767FD3AA" w:rsidR="002E4703" w:rsidRDefault="00F30672" w:rsidP="00AB51A3">
            <w:pPr>
              <w:pStyle w:val="CRCoverPage"/>
              <w:ind w:left="100"/>
              <w:rPr>
                <w:noProof/>
              </w:rPr>
            </w:pPr>
            <w:r>
              <w:rPr>
                <w:noProof/>
              </w:rPr>
              <w:lastRenderedPageBreak/>
              <w:t xml:space="preserve">Our understanding of </w:t>
            </w:r>
            <w:r w:rsidR="00913166">
              <w:rPr>
                <w:noProof/>
              </w:rPr>
              <w:t>why the reluctance to agreed the principle of the changes given in C1-202326, C1-203299, is that some companies considerthe non-indication of the UE's CIoT (or S1-mode)capabilities was an ON/OFF, binary action – once taken not reverted. It was suggested that that imples the UE could no longer after that indication to the 5GC that it does not support EPS CIoT (or it does not support S1 mode) get those ser</w:t>
            </w:r>
            <w:r w:rsidR="00E72F27">
              <w:rPr>
                <w:noProof/>
              </w:rPr>
              <w:t>vices even though it is capable.</w:t>
            </w:r>
          </w:p>
          <w:p w14:paraId="4AB1CFBA" w14:textId="41653222" w:rsidR="001E41F3" w:rsidRDefault="00E72F27" w:rsidP="00172B05">
            <w:pPr>
              <w:pStyle w:val="CRCoverPage"/>
              <w:ind w:left="100"/>
              <w:rPr>
                <w:noProof/>
              </w:rPr>
            </w:pPr>
            <w:r>
              <w:rPr>
                <w:noProof/>
              </w:rPr>
              <w:t>To progress towards resolving the Editor's note, C1-20</w:t>
            </w:r>
            <w:r w:rsidR="00172B05">
              <w:rPr>
                <w:noProof/>
              </w:rPr>
              <w:t>4553</w:t>
            </w:r>
            <w:r>
              <w:rPr>
                <w:noProof/>
              </w:rPr>
              <w:t xml:space="preserve"> discuss the different possible </w:t>
            </w:r>
            <w:r w:rsidR="00172B05">
              <w:rPr>
                <w:noProof/>
              </w:rPr>
              <w:t xml:space="preserve">(non-exhaustive) ways </w:t>
            </w:r>
            <w:r>
              <w:rPr>
                <w:noProof/>
              </w:rPr>
              <w:t>to either handle the repeated redirection triggered by the 5GC or allow for the UE to at some later time re</w:t>
            </w:r>
            <w:r w:rsidR="00172B05">
              <w:rPr>
                <w:noProof/>
              </w:rPr>
              <w:t xml:space="preserve">vert </w:t>
            </w:r>
            <w:r>
              <w:rPr>
                <w:noProof/>
              </w:rPr>
              <w:t xml:space="preserve">to </w:t>
            </w:r>
            <w:r w:rsidR="00172B05">
              <w:rPr>
                <w:noProof/>
              </w:rPr>
              <w:t xml:space="preserve">its </w:t>
            </w:r>
            <w:r>
              <w:rPr>
                <w:noProof/>
              </w:rPr>
              <w:t xml:space="preserve">5GC capability for EPC CIoT (or capability to support S1-mode). This CR has taken the proposal resolution in that discusion paper and proposes the changes to allow the UE to revert its indication to the 5GC at </w:t>
            </w:r>
            <w:r w:rsidR="00172B05">
              <w:rPr>
                <w:noProof/>
              </w:rPr>
              <w:t xml:space="preserve">periodic </w:t>
            </w:r>
            <w:r>
              <w:rPr>
                <w:noProof/>
              </w:rPr>
              <w:t>registration update time.</w:t>
            </w:r>
          </w:p>
        </w:tc>
      </w:tr>
      <w:tr w:rsidR="001E41F3" w14:paraId="0C8E4D65" w14:textId="77777777" w:rsidTr="00547111">
        <w:tc>
          <w:tcPr>
            <w:tcW w:w="2694" w:type="dxa"/>
            <w:gridSpan w:val="2"/>
            <w:tcBorders>
              <w:left w:val="single" w:sz="4" w:space="0" w:color="auto"/>
            </w:tcBorders>
          </w:tcPr>
          <w:p w14:paraId="608FEC88" w14:textId="621E2BD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31E800" w14:textId="77777777" w:rsidR="001E41F3" w:rsidRDefault="00172B05" w:rsidP="00172B05">
            <w:pPr>
              <w:pStyle w:val="CRCoverPage"/>
              <w:spacing w:after="0"/>
              <w:ind w:left="100"/>
            </w:pPr>
            <w:r>
              <w:t xml:space="preserve">When UE re-tries the registration to the previously registered PLMN, the UE indicates non-support of </w:t>
            </w:r>
            <w:proofErr w:type="spellStart"/>
            <w:r>
              <w:t>CIoT</w:t>
            </w:r>
            <w:proofErr w:type="spellEnd"/>
            <w:r>
              <w:t>.</w:t>
            </w:r>
          </w:p>
          <w:p w14:paraId="76C0712C" w14:textId="5BFB26D3" w:rsidR="00172B05" w:rsidRDefault="00172B05" w:rsidP="00DF716B">
            <w:pPr>
              <w:pStyle w:val="CRCoverPage"/>
              <w:spacing w:after="0"/>
              <w:ind w:left="100"/>
              <w:rPr>
                <w:noProof/>
              </w:rPr>
            </w:pPr>
            <w:r>
              <w:t xml:space="preserve">At next periodic registration update, the UE will </w:t>
            </w:r>
            <w:proofErr w:type="gramStart"/>
            <w:r>
              <w:t>revert back</w:t>
            </w:r>
            <w:proofErr w:type="gramEnd"/>
            <w:r>
              <w:t xml:space="preserve"> its indications</w:t>
            </w:r>
            <w:r w:rsidR="00DF716B">
              <w:t xml:space="preserve"> </w:t>
            </w:r>
            <w:r>
              <w:t xml:space="preserve">of support for </w:t>
            </w:r>
            <w:proofErr w:type="spellStart"/>
            <w:r>
              <w:t>CIoT</w:t>
            </w:r>
            <w:proofErr w:type="spellEnd"/>
            <w:r>
              <w:t xml:space="preserve"> should those indication be turned off to avoid repeated redirection fail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F3ED3B8" w:rsidR="001E41F3" w:rsidRDefault="00172B05">
            <w:pPr>
              <w:pStyle w:val="CRCoverPage"/>
              <w:spacing w:after="0"/>
              <w:ind w:left="100"/>
              <w:rPr>
                <w:noProof/>
              </w:rPr>
            </w:pPr>
            <w:r>
              <w:rPr>
                <w:noProof/>
              </w:rPr>
              <w:t>Repeated re-direction failures will continue resulting in continued waste of resources and signal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018A1F" w:rsidR="001E41F3" w:rsidRDefault="00F557B1">
            <w:pPr>
              <w:pStyle w:val="CRCoverPage"/>
              <w:spacing w:after="0"/>
              <w:ind w:left="100"/>
              <w:rPr>
                <w:noProof/>
              </w:rPr>
            </w:pPr>
            <w:r>
              <w:rPr>
                <w:noProof/>
              </w:rPr>
              <w:t xml:space="preserve">4.9.2, </w:t>
            </w:r>
            <w:r w:rsidR="00DF716B">
              <w:rPr>
                <w:noProof/>
              </w:rPr>
              <w:t xml:space="preserve">5.5.1.2.2, </w:t>
            </w: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8FCE3EC" w14:textId="77777777" w:rsidR="00C80736" w:rsidRDefault="00C80736" w:rsidP="00C80736">
      <w:pPr>
        <w:rPr>
          <w:noProof/>
        </w:rPr>
      </w:pPr>
    </w:p>
    <w:p w14:paraId="78C0B59D" w14:textId="77777777" w:rsidR="00C80736"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First Change * * * *</w:t>
      </w:r>
    </w:p>
    <w:p w14:paraId="140442EC" w14:textId="77777777" w:rsidR="00C80736" w:rsidRDefault="00C80736" w:rsidP="00C80736">
      <w:pPr>
        <w:rPr>
          <w:noProof/>
          <w:lang w:val="en-US"/>
        </w:rPr>
      </w:pPr>
    </w:p>
    <w:p w14:paraId="68EAD303" w14:textId="77777777" w:rsidR="00AB51A3" w:rsidRPr="00DF5382" w:rsidRDefault="00AB51A3" w:rsidP="00AB51A3">
      <w:pPr>
        <w:pStyle w:val="Heading3"/>
      </w:pPr>
      <w:bookmarkStart w:id="6" w:name="_Toc20232462"/>
      <w:bookmarkStart w:id="7" w:name="_Toc27746548"/>
      <w:bookmarkStart w:id="8" w:name="_Toc36212729"/>
      <w:bookmarkStart w:id="9" w:name="_Toc36656906"/>
      <w:bookmarkStart w:id="10" w:name="_Toc45286567"/>
      <w:r>
        <w:t>4.9.2</w:t>
      </w:r>
      <w:r>
        <w:tab/>
      </w:r>
      <w:r w:rsidRPr="00DF5382">
        <w:t>Disabling and re-enabling of UE's N1 mode capability</w:t>
      </w:r>
      <w:r>
        <w:t xml:space="preserve"> for 3GPP access</w:t>
      </w:r>
      <w:bookmarkEnd w:id="6"/>
      <w:bookmarkEnd w:id="7"/>
      <w:bookmarkEnd w:id="8"/>
      <w:bookmarkEnd w:id="9"/>
      <w:bookmarkEnd w:id="10"/>
    </w:p>
    <w:p w14:paraId="13AE02C5" w14:textId="77777777" w:rsidR="00AB51A3" w:rsidRPr="007402B1" w:rsidRDefault="00AB51A3" w:rsidP="00AB51A3">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5ACE987"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w:t>
      </w:r>
      <w:r>
        <w:rPr>
          <w:rFonts w:hint="eastAsia"/>
          <w:lang w:eastAsia="zh-CN"/>
        </w:rPr>
        <w:t>,</w:t>
      </w:r>
      <w:r>
        <w:rPr>
          <w:lang w:eastAsia="ko-KR"/>
        </w:rPr>
        <w:t xml:space="preserve"> it should proceed as follows:</w:t>
      </w:r>
    </w:p>
    <w:p w14:paraId="2587AF18" w14:textId="77777777" w:rsidR="00AB51A3" w:rsidRPr="00A73CB0" w:rsidRDefault="00AB51A3" w:rsidP="00AB51A3">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6154F765" w14:textId="77777777" w:rsidR="00AB51A3" w:rsidRDefault="00AB51A3" w:rsidP="00AB51A3">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13A3C911" w14:textId="77777777" w:rsidR="00AB51A3" w:rsidRDefault="00AB51A3" w:rsidP="00AB51A3">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proofErr w:type="spellStart"/>
      <w:r>
        <w:t>erform</w:t>
      </w:r>
      <w:proofErr w:type="spellEnd"/>
      <w:r>
        <w:t xml:space="preserve">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0D654FD2" w14:textId="77777777" w:rsidR="00AB51A3" w:rsidRPr="00F06385" w:rsidRDefault="00AB51A3" w:rsidP="00AB51A3">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02B3D913" w14:textId="77777777" w:rsidR="00AB51A3" w:rsidRPr="00873557" w:rsidRDefault="00AB51A3" w:rsidP="00AB51A3">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489B60B4" w14:textId="77777777" w:rsidR="00AB51A3" w:rsidRPr="00873557" w:rsidRDefault="00AB51A3" w:rsidP="00AB51A3">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0BD9B914" w14:textId="77777777" w:rsidR="00AB51A3" w:rsidRPr="00873557" w:rsidRDefault="00AB51A3" w:rsidP="00AB51A3">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3A9DFD06"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5.5.1.3.5</w:t>
      </w:r>
      <w:r>
        <w:rPr>
          <w:lang w:eastAsia="ko-KR"/>
        </w:rPr>
        <w:t xml:space="preserve"> and 5.6.1.5, it should proceed as follows:</w:t>
      </w:r>
    </w:p>
    <w:p w14:paraId="5A0090F7" w14:textId="77777777" w:rsidR="00AB51A3" w:rsidRDefault="00AB51A3" w:rsidP="00AB51A3">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62C64000" w14:textId="77777777" w:rsidR="00AB51A3" w:rsidRDefault="00AB51A3" w:rsidP="00AB51A3">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 xml:space="preserve">supports </w:t>
      </w:r>
      <w:proofErr w:type="spellStart"/>
      <w:r>
        <w:t>CIoT</w:t>
      </w:r>
      <w:proofErr w:type="spellEnd"/>
      <w:r>
        <w:t xml:space="preserve">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6A922BE5" w14:textId="77777777" w:rsidR="00AB51A3" w:rsidRPr="001E10CB" w:rsidRDefault="00AB51A3" w:rsidP="00AB51A3">
      <w:pPr>
        <w:pStyle w:val="B2"/>
      </w:pPr>
      <w:r>
        <w:t>2)</w:t>
      </w:r>
      <w:r>
        <w:tab/>
      </w:r>
      <w:r w:rsidRPr="000C4F90">
        <w:t xml:space="preserve">if lower layers provide an indication that the current E-UTRA cell is connected to </w:t>
      </w:r>
      <w:r w:rsidRPr="00F47028">
        <w:t xml:space="preserve">EPC and the current E-UTRA cell </w:t>
      </w:r>
      <w:r w:rsidRPr="009B66E0">
        <w:t xml:space="preserve">supports </w:t>
      </w:r>
      <w:proofErr w:type="spellStart"/>
      <w:r w:rsidRPr="009B66E0">
        <w:t>CIoT</w:t>
      </w:r>
      <w:proofErr w:type="spellEnd"/>
      <w:r w:rsidRPr="009B66E0">
        <w:t xml:space="preserve">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0A71369B" w14:textId="17E08136" w:rsidR="00272C2D" w:rsidRDefault="00AB51A3" w:rsidP="00AB51A3">
      <w:pPr>
        <w:pStyle w:val="B2"/>
        <w:rPr>
          <w:ins w:id="11" w:author="chc-rev01" w:date="2020-08-24T18:01:00Z"/>
        </w:rPr>
      </w:pPr>
      <w:r w:rsidRPr="001E10CB">
        <w:t>3)</w:t>
      </w:r>
      <w:r w:rsidRPr="001E10CB">
        <w:tab/>
      </w:r>
      <w:bookmarkStart w:id="12" w:name="OLE_LINK10"/>
      <w:r>
        <w:t>if lower layers cannot find</w:t>
      </w:r>
      <w:r w:rsidRPr="001E10CB">
        <w:t xml:space="preserve"> a suitable NB-IoT cell connected to EPC or there is no suitable NB-IoT cell connected to EPC</w:t>
      </w:r>
      <w:r w:rsidRPr="00147038">
        <w:t xml:space="preserve"> which supports </w:t>
      </w:r>
      <w:proofErr w:type="spellStart"/>
      <w:r w:rsidRPr="00147038">
        <w:t>CIoT</w:t>
      </w:r>
      <w:proofErr w:type="spellEnd"/>
      <w:r w:rsidRPr="00147038">
        <w:t xml:space="preserve"> EPS optimizations </w:t>
      </w:r>
      <w:bookmarkEnd w:id="12"/>
      <w:r w:rsidRPr="003919B7">
        <w:t>that are supported by the UE, the UE may</w:t>
      </w:r>
      <w:ins w:id="13" w:author="Qualcomm_Amer" w:date="2020-08-26T00:18:00Z">
        <w:r w:rsidR="007E1DD6">
          <w:t xml:space="preserve"> proceed as follows</w:t>
        </w:r>
      </w:ins>
      <w:ins w:id="14" w:author="chc-rev01" w:date="2020-08-25T16:12:00Z">
        <w:r w:rsidR="00A70A79">
          <w:t>:</w:t>
        </w:r>
      </w:ins>
    </w:p>
    <w:p w14:paraId="2195A8DF" w14:textId="5D809534" w:rsidR="00272C2D" w:rsidRDefault="00272C2D" w:rsidP="00272C2D">
      <w:pPr>
        <w:pStyle w:val="B3"/>
        <w:rPr>
          <w:ins w:id="15" w:author="chc-rev01" w:date="2020-08-24T18:01:00Z"/>
        </w:rPr>
      </w:pPr>
      <w:proofErr w:type="spellStart"/>
      <w:ins w:id="16" w:author="chc-rev01" w:date="2020-08-24T18:01:00Z">
        <w:r>
          <w:lastRenderedPageBreak/>
          <w:t>i</w:t>
        </w:r>
        <w:proofErr w:type="spellEnd"/>
        <w:r>
          <w:t>)</w:t>
        </w:r>
        <w:r>
          <w:tab/>
        </w:r>
      </w:ins>
      <w:ins w:id="17" w:author="Mediatek MN2" w:date="2020-08-24T23:11:00Z">
        <w:r w:rsidR="00142222">
          <w:t xml:space="preserve">if </w:t>
        </w:r>
      </w:ins>
      <w:ins w:id="18" w:author="chc-rev01" w:date="2020-08-24T18:01:00Z">
        <w:r>
          <w:t>a suitable E-UTRA cell connected to 5GC</w:t>
        </w:r>
      </w:ins>
      <w:ins w:id="19" w:author="Mediatek MN2" w:date="2020-08-24T23:10:00Z">
        <w:r w:rsidR="00142222">
          <w:t>N</w:t>
        </w:r>
      </w:ins>
      <w:ins w:id="20" w:author="Mediatek MN2" w:date="2020-08-24T23:12:00Z">
        <w:r w:rsidR="00142222">
          <w:t xml:space="preserve"> in a PLMN where </w:t>
        </w:r>
        <w:r w:rsidR="00142222">
          <w:rPr>
            <w:lang w:eastAsia="zh-CN"/>
          </w:rPr>
          <w:t xml:space="preserve">reject cause #31 was received is </w:t>
        </w:r>
      </w:ins>
      <w:ins w:id="21" w:author="Mediatek MN2" w:date="2020-08-24T23:23:00Z">
        <w:r w:rsidR="00EB7DB7">
          <w:rPr>
            <w:lang w:eastAsia="zh-CN"/>
          </w:rPr>
          <w:t xml:space="preserve">still </w:t>
        </w:r>
      </w:ins>
      <w:ins w:id="22" w:author="Mediatek MN2" w:date="2020-08-24T23:11:00Z">
        <w:r w:rsidR="00142222">
          <w:t>available</w:t>
        </w:r>
      </w:ins>
      <w:ins w:id="23" w:author="Mediatek MN2" w:date="2020-08-24T23:13:00Z">
        <w:r w:rsidR="00142222">
          <w:t xml:space="preserve">, </w:t>
        </w:r>
      </w:ins>
      <w:ins w:id="24" w:author="Mediatek MN2" w:date="2020-08-24T23:19:00Z">
        <w:r w:rsidR="00142222">
          <w:t>camp</w:t>
        </w:r>
      </w:ins>
      <w:ins w:id="25" w:author="Mediatek MN2" w:date="2020-08-24T23:32:00Z">
        <w:del w:id="26" w:author="Qualcomm_Amer" w:date="2020-08-26T00:17:00Z">
          <w:r w:rsidR="00EB7DB7" w:rsidDel="007E1DD6">
            <w:delText>ed</w:delText>
          </w:r>
        </w:del>
      </w:ins>
      <w:ins w:id="27" w:author="Mediatek MN2" w:date="2020-08-24T23:19:00Z">
        <w:r w:rsidR="00142222">
          <w:t xml:space="preserve"> </w:t>
        </w:r>
      </w:ins>
      <w:ins w:id="28" w:author="Mediatek MN2" w:date="2020-08-24T23:13:00Z">
        <w:r w:rsidR="00EB7DB7">
          <w:t>on th</w:t>
        </w:r>
      </w:ins>
      <w:ins w:id="29" w:author="Mediatek MN2" w:date="2020-08-24T23:41:00Z">
        <w:r w:rsidR="00EB7DB7">
          <w:t>at</w:t>
        </w:r>
      </w:ins>
      <w:ins w:id="30" w:author="Mediatek MN2" w:date="2020-08-24T23:13:00Z">
        <w:r w:rsidR="00EB7DB7">
          <w:t xml:space="preserve"> </w:t>
        </w:r>
        <w:proofErr w:type="gramStart"/>
        <w:r w:rsidR="00EB7DB7">
          <w:t>cell</w:t>
        </w:r>
      </w:ins>
      <w:ins w:id="31" w:author="chc-rev01" w:date="2020-08-24T18:01:00Z">
        <w:r>
          <w:t>;</w:t>
        </w:r>
        <w:proofErr w:type="gramEnd"/>
      </w:ins>
    </w:p>
    <w:p w14:paraId="057C3CF8" w14:textId="2E3897FA" w:rsidR="00272C2D" w:rsidRDefault="00272C2D" w:rsidP="00272C2D">
      <w:pPr>
        <w:pStyle w:val="B3"/>
        <w:rPr>
          <w:ins w:id="32" w:author="chc-rev01" w:date="2020-08-24T18:01:00Z"/>
        </w:rPr>
      </w:pPr>
      <w:ins w:id="33" w:author="chc-rev01" w:date="2020-08-24T18:01:00Z">
        <w:r>
          <w:t>ii)</w:t>
        </w:r>
        <w:r>
          <w:tab/>
          <w:t>if no su</w:t>
        </w:r>
      </w:ins>
      <w:ins w:id="34" w:author="Mediatek MN2" w:date="2020-08-24T23:09:00Z">
        <w:r w:rsidR="00142222">
          <w:t>i</w:t>
        </w:r>
      </w:ins>
      <w:ins w:id="35" w:author="chc-rev01" w:date="2020-08-24T18:01:00Z">
        <w:r>
          <w:t>table E-UTRA cell connected to 5GC</w:t>
        </w:r>
      </w:ins>
      <w:ins w:id="36" w:author="Mediatek MN2" w:date="2020-08-24T23:10:00Z">
        <w:r w:rsidR="00142222">
          <w:t>N</w:t>
        </w:r>
      </w:ins>
      <w:ins w:id="37" w:author="Mediatek MN2" w:date="2020-08-24T23:15:00Z">
        <w:r w:rsidR="00142222" w:rsidRPr="00142222">
          <w:t xml:space="preserve"> </w:t>
        </w:r>
        <w:r w:rsidR="00142222">
          <w:t xml:space="preserve">in a PLMN where </w:t>
        </w:r>
        <w:r w:rsidR="00142222">
          <w:rPr>
            <w:lang w:eastAsia="zh-CN"/>
          </w:rPr>
          <w:t>reject cause #31 was received</w:t>
        </w:r>
      </w:ins>
      <w:ins w:id="38" w:author="chc-rev01" w:date="2020-08-24T18:01:00Z">
        <w:r>
          <w:t xml:space="preserve"> is </w:t>
        </w:r>
      </w:ins>
      <w:ins w:id="39" w:author="Mediatek MN2" w:date="2020-08-24T23:33:00Z">
        <w:r w:rsidR="00EB7DB7">
          <w:t>available</w:t>
        </w:r>
      </w:ins>
      <w:ins w:id="40" w:author="chc-rev01" w:date="2020-08-24T18:01:00Z">
        <w:r>
          <w:t>, init</w:t>
        </w:r>
      </w:ins>
      <w:ins w:id="41" w:author="Mediatek MN2" w:date="2020-08-24T23:09:00Z">
        <w:r w:rsidR="00142222">
          <w:t>i</w:t>
        </w:r>
      </w:ins>
      <w:ins w:id="42" w:author="chc-rev01" w:date="2020-08-24T18:01:00Z">
        <w:r>
          <w:t>ate PLMN sel</w:t>
        </w:r>
      </w:ins>
      <w:ins w:id="43" w:author="Mediatek MN2" w:date="2020-08-24T23:16:00Z">
        <w:r w:rsidR="00142222">
          <w:t>e</w:t>
        </w:r>
      </w:ins>
      <w:ins w:id="44" w:author="chc-rev01" w:date="2020-08-24T18:01:00Z">
        <w:r>
          <w:t xml:space="preserve">ction procedures </w:t>
        </w:r>
      </w:ins>
      <w:ins w:id="45" w:author="Mediatek MN2" w:date="2020-08-24T23:16:00Z">
        <w:r w:rsidR="00142222">
          <w:t xml:space="preserve">as specified in </w:t>
        </w:r>
      </w:ins>
      <w:ins w:id="46" w:author="chc-rev01" w:date="2020-08-24T18:01:00Z">
        <w:r>
          <w:t>3GPP TS 23.122 [5]</w:t>
        </w:r>
      </w:ins>
      <w:ins w:id="47" w:author="Mediatek MN2" w:date="2020-08-24T23:17:00Z">
        <w:r w:rsidR="00142222">
          <w:t xml:space="preserve">, and if a suitable E-UTRA cell connected to 5GCN </w:t>
        </w:r>
      </w:ins>
      <w:ins w:id="48" w:author="Mediatek MN2" w:date="2020-08-24T23:35:00Z">
        <w:r w:rsidR="00EB7DB7">
          <w:t>is</w:t>
        </w:r>
      </w:ins>
      <w:ins w:id="49" w:author="Mediatek MN2" w:date="2020-08-24T23:34:00Z">
        <w:r w:rsidR="00EB7DB7">
          <w:t xml:space="preserve"> found </w:t>
        </w:r>
      </w:ins>
      <w:ins w:id="50" w:author="Mediatek MN2" w:date="2020-08-24T23:20:00Z">
        <w:r w:rsidR="00142222">
          <w:t>in another PLMN</w:t>
        </w:r>
        <w:del w:id="51" w:author="Qualcomm_Amer" w:date="2020-08-26T00:17:00Z">
          <w:r w:rsidR="00142222" w:rsidDel="007E1DD6">
            <w:delText xml:space="preserve"> </w:delText>
          </w:r>
        </w:del>
      </w:ins>
      <w:commentRangeStart w:id="52"/>
      <w:ins w:id="53" w:author="chc-rev01+Chen" w:date="2020-08-25T10:56:00Z">
        <w:del w:id="54" w:author="Qualcomm_Amer" w:date="2020-08-26T00:17:00Z">
          <w:r w:rsidR="004865B9" w:rsidRPr="00E75BA3" w:rsidDel="007E1DD6">
            <w:rPr>
              <w:lang w:val="en-US"/>
            </w:rPr>
            <w:delText xml:space="preserve">in the </w:delText>
          </w:r>
          <w:r w:rsidR="004865B9" w:rsidRPr="00E75BA3" w:rsidDel="007E1DD6">
            <w:delText>Operator Controlled PLMN Selector with Access Technology or the User Controlled PLMN Selector with Access Technology</w:delText>
          </w:r>
        </w:del>
      </w:ins>
      <w:ins w:id="55" w:author="chc-rev01+Chen" w:date="2020-08-25T11:06:00Z">
        <w:del w:id="56" w:author="Qualcomm_Amer" w:date="2020-08-26T00:17:00Z">
          <w:r w:rsidR="00D33B4C" w:rsidRPr="00E75BA3" w:rsidDel="007E1DD6">
            <w:delText xml:space="preserve"> or if none is found then any available PLMN</w:delText>
          </w:r>
        </w:del>
      </w:ins>
      <w:commentRangeEnd w:id="52"/>
      <w:r w:rsidR="007E1DD6">
        <w:rPr>
          <w:rStyle w:val="CommentReference"/>
        </w:rPr>
        <w:commentReference w:id="52"/>
      </w:r>
      <w:ins w:id="57" w:author="chc-rev01+Chen" w:date="2020-08-25T10:56:00Z">
        <w:r w:rsidR="004865B9">
          <w:t xml:space="preserve">, </w:t>
        </w:r>
      </w:ins>
      <w:ins w:id="58" w:author="chc-rev01" w:date="2020-08-24T18:01:00Z">
        <w:r>
          <w:t xml:space="preserve">re-enable the N1 mode capability for 3GPP access and </w:t>
        </w:r>
      </w:ins>
      <w:ins w:id="59" w:author="Mediatek MN2" w:date="2020-08-24T23:18:00Z">
        <w:r w:rsidR="00142222" w:rsidRPr="003919B7">
          <w:t>proceed with the appropriate 5GMM procedure</w:t>
        </w:r>
      </w:ins>
      <w:ins w:id="60" w:author="chc-rev01" w:date="2020-08-24T18:01:00Z">
        <w:r>
          <w:t>;</w:t>
        </w:r>
      </w:ins>
      <w:ins w:id="61" w:author="Mediatek MN2" w:date="2020-08-24T23:34:00Z">
        <w:r w:rsidR="00EB7DB7">
          <w:t xml:space="preserve"> and</w:t>
        </w:r>
      </w:ins>
      <w:ins w:id="62" w:author="chc-rev01" w:date="2020-08-24T18:02:00Z">
        <w:del w:id="63" w:author="Mediatek MN2" w:date="2020-08-24T23:34:00Z">
          <w:r w:rsidR="00C177DB" w:rsidDel="00EB7DB7">
            <w:delText xml:space="preserve"> </w:delText>
          </w:r>
        </w:del>
      </w:ins>
    </w:p>
    <w:p w14:paraId="04AADF9D" w14:textId="376D5DBE" w:rsidR="00AB51A3" w:rsidRPr="003919B7" w:rsidRDefault="00272C2D">
      <w:pPr>
        <w:pStyle w:val="B3"/>
        <w:pPrChange w:id="64" w:author="chc-rev01" w:date="2020-08-24T18:01:00Z">
          <w:pPr>
            <w:pStyle w:val="B2"/>
          </w:pPr>
        </w:pPrChange>
      </w:pPr>
      <w:ins w:id="65" w:author="chc-rev01" w:date="2020-08-24T18:01:00Z">
        <w:r>
          <w:t>iii)</w:t>
        </w:r>
        <w:r>
          <w:tab/>
        </w:r>
      </w:ins>
      <w:ins w:id="66" w:author="Mediatek MN2" w:date="2020-08-24T23:30:00Z">
        <w:r w:rsidR="00EB7DB7">
          <w:t>otherwise</w:t>
        </w:r>
      </w:ins>
      <w:ins w:id="67" w:author="Mediatek MN2" w:date="2020-08-24T23:29:00Z">
        <w:r w:rsidR="00EB7DB7">
          <w:t xml:space="preserve">, </w:t>
        </w:r>
      </w:ins>
      <w:ins w:id="68" w:author="chc-rev01" w:date="2020-08-24T18:01:00Z">
        <w:r>
          <w:t>start an implementation specific timer</w:t>
        </w:r>
      </w:ins>
      <w:ins w:id="69" w:author="Mediatek MN2" w:date="2020-08-24T23:45:00Z">
        <w:r w:rsidR="00EB7DB7">
          <w:t xml:space="preserve"> and</w:t>
        </w:r>
      </w:ins>
      <w:ins w:id="70" w:author="chc-rev01" w:date="2020-08-24T18:01:00Z">
        <w:r>
          <w:t xml:space="preserve"> </w:t>
        </w:r>
      </w:ins>
      <w:ins w:id="71" w:author="Mediatek MN2" w:date="2020-08-24T23:44:00Z">
        <w:r w:rsidR="00EB7DB7">
          <w:t xml:space="preserve">at </w:t>
        </w:r>
      </w:ins>
      <w:ins w:id="72" w:author="chc-rev01" w:date="2020-08-24T18:01:00Z">
        <w:r>
          <w:t>expiry</w:t>
        </w:r>
      </w:ins>
      <w:ins w:id="73" w:author="Mediatek MN2" w:date="2020-08-24T23:44:00Z">
        <w:r w:rsidR="00EB7DB7">
          <w:t xml:space="preserve"> of the timer, </w:t>
        </w:r>
      </w:ins>
      <w:ins w:id="74" w:author="chc-rev01+Chen" w:date="2020-08-25T10:57:00Z">
        <w:r w:rsidR="004865B9" w:rsidRPr="00E75BA3">
          <w:t>or</w:t>
        </w:r>
        <w:r w:rsidR="004865B9">
          <w:t xml:space="preserve"> </w:t>
        </w:r>
      </w:ins>
      <w:ins w:id="75" w:author="Mediatek MN2" w:date="2020-08-24T23:46:00Z">
        <w:r w:rsidR="00EB7DB7">
          <w:t xml:space="preserve">after </w:t>
        </w:r>
      </w:ins>
      <w:ins w:id="76" w:author="Mediatek MN2" w:date="2020-08-24T23:44:00Z">
        <w:r w:rsidR="00EB7DB7" w:rsidRPr="003168A2">
          <w:t>switching</w:t>
        </w:r>
        <w:r w:rsidR="00EB7DB7">
          <w:t xml:space="preserve"> off or </w:t>
        </w:r>
        <w:r w:rsidR="00EB7DB7" w:rsidRPr="003168A2">
          <w:t>USIM remov</w:t>
        </w:r>
      </w:ins>
      <w:ins w:id="77" w:author="Mediatek MN2" w:date="2020-08-24T23:46:00Z">
        <w:r w:rsidR="00EB7DB7">
          <w:t>al</w:t>
        </w:r>
      </w:ins>
      <w:ins w:id="78" w:author="chc-rev01" w:date="2020-08-24T18:01:00Z">
        <w:r>
          <w:t xml:space="preserve">, </w:t>
        </w:r>
        <w:del w:id="79" w:author="Qualcomm_Amer" w:date="2020-08-26T00:18:00Z">
          <w:r w:rsidDel="007E1DD6">
            <w:delText>the UE may</w:delText>
          </w:r>
        </w:del>
      </w:ins>
      <w:del w:id="80" w:author="Qualcomm_Amer" w:date="2020-08-26T00:18:00Z">
        <w:r w:rsidR="00AB51A3" w:rsidRPr="003919B7" w:rsidDel="007E1DD6">
          <w:delText xml:space="preserve"> </w:delText>
        </w:r>
      </w:del>
      <w:r w:rsidR="00AB51A3" w:rsidRPr="003919B7">
        <w:t>re-enable the N1 mode capability for 3GPP access</w:t>
      </w:r>
      <w:del w:id="81" w:author="Mediatek MN2" w:date="2020-08-24T23:41:00Z">
        <w:r w:rsidR="00AB51A3" w:rsidRPr="003919B7" w:rsidDel="00EB7DB7">
          <w:delText xml:space="preserve">, </w:delText>
        </w:r>
        <w:r w:rsidR="00AB51A3" w:rsidDel="00EB7DB7">
          <w:delText xml:space="preserve">and indicate to lower layers to </w:delText>
        </w:r>
        <w:r w:rsidR="00AB51A3" w:rsidRPr="003919B7" w:rsidDel="00EB7DB7">
          <w:delText>remain camped in E-UTRA connected to 5GCN of the previously registered PLMN</w:delText>
        </w:r>
      </w:del>
      <w:r w:rsidR="00AB51A3" w:rsidRPr="003919B7">
        <w:t xml:space="preserve"> and proceed with the appropriate 5GMM procedure</w:t>
      </w:r>
      <w:r w:rsidR="00AB51A3" w:rsidRPr="00E75BA3">
        <w:t>.</w:t>
      </w:r>
    </w:p>
    <w:p w14:paraId="2A514155" w14:textId="77777777" w:rsidR="00AB51A3" w:rsidRPr="009627D7" w:rsidRDefault="00AB51A3" w:rsidP="00AB51A3">
      <w:pPr>
        <w:pStyle w:val="B1"/>
      </w:pPr>
      <w:r w:rsidRPr="006C5623">
        <w:t>b)</w:t>
      </w:r>
      <w:r w:rsidRPr="006C5623">
        <w:tab/>
        <w:t>I</w:t>
      </w:r>
      <w:proofErr w:type="spellStart"/>
      <w:r w:rsidRPr="006C5623">
        <w:rPr>
          <w:lang w:val="en-US"/>
        </w:rPr>
        <w:t>f</w:t>
      </w:r>
      <w:proofErr w:type="spellEnd"/>
      <w:r w:rsidRPr="006C5623">
        <w:rPr>
          <w:lang w:val="en-US"/>
        </w:rPr>
        <w:t xml:space="preserve"> the UE is </w:t>
      </w:r>
      <w:r w:rsidRPr="006C5623">
        <w:rPr>
          <w:rFonts w:eastAsia="Malgun Gothic"/>
          <w:lang w:val="en-US" w:eastAsia="ko-KR"/>
        </w:rPr>
        <w:t>in WB-N1 mode</w:t>
      </w:r>
      <w:r w:rsidRPr="009627D7">
        <w:t>:</w:t>
      </w:r>
    </w:p>
    <w:p w14:paraId="0A4435AB" w14:textId="77777777" w:rsidR="00AB51A3" w:rsidRPr="0070241F" w:rsidRDefault="00AB51A3" w:rsidP="00AB51A3">
      <w:pPr>
        <w:pStyle w:val="B2"/>
      </w:pPr>
      <w:r w:rsidRPr="0070241F">
        <w:t>1)</w:t>
      </w:r>
      <w:r w:rsidRPr="0070241F">
        <w:tab/>
        <w:t xml:space="preserve">if lower layers do not provide an indication that the current E-UTRA cell is connected to EPC or lower layers do not provide an indication that the current E-UTRA cell supports </w:t>
      </w:r>
      <w:proofErr w:type="spellStart"/>
      <w:r w:rsidRPr="0070241F">
        <w:t>CIoT</w:t>
      </w:r>
      <w:proofErr w:type="spellEnd"/>
      <w:r w:rsidRPr="0070241F">
        <w:t xml:space="preserve"> EPS optimizations</w:t>
      </w:r>
      <w:r w:rsidRPr="007474E5">
        <w:t xml:space="preserve"> </w:t>
      </w:r>
      <w:r w:rsidRPr="003919B7">
        <w:t>that are supported by the UE</w:t>
      </w:r>
      <w:r>
        <w:t xml:space="preserve">, </w:t>
      </w:r>
      <w:r w:rsidRPr="0070241F">
        <w:t>search for a suitable E-UTRA cell connected to EPC according to 3GPP TS 36.304 [25C];</w:t>
      </w:r>
    </w:p>
    <w:p w14:paraId="75CBA826" w14:textId="77777777" w:rsidR="00AB51A3" w:rsidRDefault="00AB51A3" w:rsidP="00AB51A3">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 xml:space="preserve">supports </w:t>
      </w:r>
      <w:proofErr w:type="spellStart"/>
      <w:r>
        <w:t>CIoT</w:t>
      </w:r>
      <w:proofErr w:type="spellEnd"/>
      <w:r>
        <w:t xml:space="preserve">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20FEC181" w14:textId="269AC7A5" w:rsidR="00AB51A3" w:rsidRPr="00F71ECA" w:rsidRDefault="00AB51A3" w:rsidP="00AB51A3">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w:t>
      </w:r>
      <w:proofErr w:type="spellStart"/>
      <w:r w:rsidRPr="00CC0C94">
        <w:t>CIoT</w:t>
      </w:r>
      <w:proofErr w:type="spellEnd"/>
      <w:r w:rsidRPr="00CC0C94">
        <w:t xml:space="preserve">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r w:rsidR="00390376" w:rsidRPr="00390376">
        <w:t xml:space="preserve"> </w:t>
      </w:r>
      <w:ins w:id="82" w:author="chc" w:date="2020-08-06T17:27:00Z">
        <w:r w:rsidR="00C34F38">
          <w:t>As part of that</w:t>
        </w:r>
      </w:ins>
      <w:ins w:id="83" w:author="chc" w:date="2020-08-11T14:28:00Z">
        <w:r w:rsidR="00D4537C">
          <w:t xml:space="preserve"> </w:t>
        </w:r>
        <w:commentRangeStart w:id="84"/>
        <w:r w:rsidR="00D4537C">
          <w:t>initial</w:t>
        </w:r>
      </w:ins>
      <w:commentRangeEnd w:id="84"/>
      <w:r w:rsidR="007E1DD6">
        <w:rPr>
          <w:rStyle w:val="CommentReference"/>
        </w:rPr>
        <w:commentReference w:id="84"/>
      </w:r>
      <w:ins w:id="85" w:author="chc" w:date="2020-08-06T17:27:00Z">
        <w:r w:rsidR="00C34F38">
          <w:t xml:space="preserve"> </w:t>
        </w:r>
      </w:ins>
      <w:ins w:id="86" w:author="OPPO_Haorui" w:date="2020-04-08T17:17:00Z">
        <w:r w:rsidR="00390376">
          <w:t xml:space="preserve">registration </w:t>
        </w:r>
        <w:proofErr w:type="spellStart"/>
        <w:r w:rsidR="00390376">
          <w:t>procdure</w:t>
        </w:r>
      </w:ins>
      <w:proofErr w:type="spellEnd"/>
      <w:ins w:id="87" w:author="OPPO_Haorui" w:date="2020-04-08T17:22:00Z">
        <w:r w:rsidR="00390376">
          <w:t>, to avoid the unnecessary redirection</w:t>
        </w:r>
      </w:ins>
      <w:ins w:id="88" w:author="chc" w:date="2020-08-11T14:29:00Z">
        <w:r w:rsidR="00D4537C">
          <w:t xml:space="preserve"> failures</w:t>
        </w:r>
      </w:ins>
      <w:ins w:id="89" w:author="OPPO_Haorui" w:date="2020-04-08T17:17:00Z">
        <w:r w:rsidR="00390376">
          <w:t xml:space="preserve">, the UE </w:t>
        </w:r>
      </w:ins>
      <w:ins w:id="90" w:author="OPPO_Haorui" w:date="2020-04-08T17:23:00Z">
        <w:r w:rsidR="00390376">
          <w:t xml:space="preserve">may </w:t>
        </w:r>
      </w:ins>
      <w:ins w:id="91" w:author="OPPO_Haorui" w:date="2020-04-08T17:17:00Z">
        <w:r w:rsidR="00390376">
          <w:t xml:space="preserve">set </w:t>
        </w:r>
      </w:ins>
      <w:ins w:id="92" w:author="OPPO_Haorui" w:date="2020-04-08T17:19:00Z">
        <w:r w:rsidR="00390376">
          <w:t>both</w:t>
        </w:r>
      </w:ins>
      <w:ins w:id="93" w:author="OPPO_Haorui" w:date="2020-04-08T17:17:00Z">
        <w:r w:rsidR="00390376">
          <w:t xml:space="preserve"> </w:t>
        </w:r>
      </w:ins>
      <w:ins w:id="94" w:author="OPPO_Haorui" w:date="2020-04-08T17:18:00Z">
        <w:r w:rsidR="00390376" w:rsidRPr="00CC0C94">
          <w:rPr>
            <w:rFonts w:eastAsia="MS Mincho"/>
          </w:rPr>
          <w:t>C</w:t>
        </w:r>
      </w:ins>
      <w:ins w:id="95" w:author="chc" w:date="2020-08-11T14:04:00Z">
        <w:r w:rsidR="00F05427">
          <w:rPr>
            <w:rFonts w:eastAsia="MS Mincho"/>
          </w:rPr>
          <w:t>ontrol plane</w:t>
        </w:r>
      </w:ins>
      <w:ins w:id="96" w:author="OPPO_Haorui" w:date="2020-04-08T17:18:00Z">
        <w:r w:rsidR="00390376" w:rsidRPr="00CC0C94">
          <w:rPr>
            <w:rFonts w:eastAsia="MS Mincho"/>
          </w:rPr>
          <w:t xml:space="preserve"> </w:t>
        </w:r>
        <w:proofErr w:type="spellStart"/>
        <w:r w:rsidR="00390376" w:rsidRPr="00CC0C94">
          <w:rPr>
            <w:rFonts w:eastAsia="MS Mincho"/>
          </w:rPr>
          <w:t>CIoT</w:t>
        </w:r>
        <w:proofErr w:type="spellEnd"/>
        <w:r w:rsidR="00390376">
          <w:rPr>
            <w:rFonts w:eastAsia="MS Mincho"/>
          </w:rPr>
          <w:t xml:space="preserve"> </w:t>
        </w:r>
      </w:ins>
      <w:ins w:id="97" w:author="chc" w:date="2020-08-11T14:04:00Z">
        <w:r w:rsidR="00F05427">
          <w:rPr>
            <w:rFonts w:eastAsia="MS Mincho"/>
          </w:rPr>
          <w:t xml:space="preserve">EPS optimization </w:t>
        </w:r>
      </w:ins>
      <w:ins w:id="98" w:author="OPPO_Haorui" w:date="2020-04-08T17:18:00Z">
        <w:r w:rsidR="00390376">
          <w:rPr>
            <w:rFonts w:eastAsia="MS Mincho"/>
          </w:rPr>
          <w:t>bit and U</w:t>
        </w:r>
      </w:ins>
      <w:ins w:id="99" w:author="chc" w:date="2020-08-11T14:04:00Z">
        <w:r w:rsidR="00F05427">
          <w:rPr>
            <w:rFonts w:eastAsia="MS Mincho"/>
          </w:rPr>
          <w:t>ser plane</w:t>
        </w:r>
      </w:ins>
      <w:ins w:id="100" w:author="OPPO_Haorui" w:date="2020-04-08T17:18:00Z">
        <w:r w:rsidR="00390376">
          <w:rPr>
            <w:rFonts w:eastAsia="MS Mincho"/>
          </w:rPr>
          <w:t xml:space="preserve"> </w:t>
        </w:r>
        <w:proofErr w:type="spellStart"/>
        <w:r w:rsidR="00390376">
          <w:rPr>
            <w:rFonts w:eastAsia="MS Mincho"/>
          </w:rPr>
          <w:t>CIoT</w:t>
        </w:r>
        <w:proofErr w:type="spellEnd"/>
        <w:r w:rsidR="00390376">
          <w:rPr>
            <w:rFonts w:eastAsia="MS Mincho"/>
          </w:rPr>
          <w:t xml:space="preserve"> </w:t>
        </w:r>
      </w:ins>
      <w:ins w:id="101" w:author="chc" w:date="2020-08-11T14:04:00Z">
        <w:r w:rsidR="00F05427">
          <w:rPr>
            <w:rFonts w:eastAsia="MS Mincho"/>
          </w:rPr>
          <w:t xml:space="preserve">EPS optimization </w:t>
        </w:r>
      </w:ins>
      <w:ins w:id="102" w:author="OPPO_Haorui" w:date="2020-04-08T17:18:00Z">
        <w:r w:rsidR="00390376">
          <w:rPr>
            <w:rFonts w:eastAsia="MS Mincho"/>
          </w:rPr>
          <w:t xml:space="preserve">bit in the </w:t>
        </w:r>
      </w:ins>
      <w:ins w:id="103" w:author="OPPO_Haorui" w:date="2020-04-08T17:19:00Z">
        <w:r w:rsidR="00390376" w:rsidRPr="00CE60D4">
          <w:t>S1 UE network capability</w:t>
        </w:r>
        <w:r w:rsidR="00390376">
          <w:t xml:space="preserve"> IE to </w:t>
        </w:r>
      </w:ins>
      <w:ins w:id="104" w:author="OPPO_Haorui" w:date="2020-04-08T17:21:00Z">
        <w:r w:rsidR="00390376">
          <w:t>"</w:t>
        </w:r>
        <w:r w:rsidR="00390376" w:rsidRPr="00CC0C94">
          <w:t xml:space="preserve">Control plane </w:t>
        </w:r>
        <w:proofErr w:type="spellStart"/>
        <w:r w:rsidR="00390376" w:rsidRPr="00CC0C94">
          <w:t>CIoT</w:t>
        </w:r>
        <w:proofErr w:type="spellEnd"/>
        <w:r w:rsidR="00390376" w:rsidRPr="00CC0C94">
          <w:t xml:space="preserve"> EPS optimization not supported</w:t>
        </w:r>
        <w:r w:rsidR="00390376">
          <w:t>" and "</w:t>
        </w:r>
        <w:r w:rsidR="00390376" w:rsidRPr="00CC0C94">
          <w:t xml:space="preserve">User plane </w:t>
        </w:r>
        <w:proofErr w:type="spellStart"/>
        <w:r w:rsidR="00390376" w:rsidRPr="00CC0C94">
          <w:t>CIoT</w:t>
        </w:r>
        <w:proofErr w:type="spellEnd"/>
        <w:r w:rsidR="00390376" w:rsidRPr="00CC0C94">
          <w:t xml:space="preserve"> EPS optimization not supported</w:t>
        </w:r>
        <w:r w:rsidR="00390376">
          <w:t>" respectively</w:t>
        </w:r>
      </w:ins>
      <w:ins w:id="105" w:author="OPPO_Haorui" w:date="2020-04-08T17:19:00Z">
        <w:r w:rsidR="00390376">
          <w:t xml:space="preserve"> and</w:t>
        </w:r>
      </w:ins>
      <w:ins w:id="106" w:author="OPPO_Haorui" w:date="2020-04-08T17:22:00Z">
        <w:r w:rsidR="00390376">
          <w:t xml:space="preserve"> </w:t>
        </w:r>
      </w:ins>
      <w:ins w:id="107" w:author="chc" w:date="2020-08-11T10:53:00Z">
        <w:r w:rsidR="00DE7B33">
          <w:t xml:space="preserve">further set </w:t>
        </w:r>
      </w:ins>
      <w:ins w:id="108" w:author="OPPO_Haorui" w:date="2020-04-08T17:19:00Z">
        <w:r w:rsidR="00390376">
          <w:t xml:space="preserve">the EPS </w:t>
        </w:r>
        <w:r w:rsidR="00390376" w:rsidRPr="00CC0C94">
          <w:t xml:space="preserve">Preferred </w:t>
        </w:r>
        <w:proofErr w:type="spellStart"/>
        <w:r w:rsidR="00390376" w:rsidRPr="00CC0C94">
          <w:t>CIoT</w:t>
        </w:r>
        <w:proofErr w:type="spellEnd"/>
        <w:r w:rsidR="00390376" w:rsidRPr="00CC0C94">
          <w:t xml:space="preserve"> network behaviour</w:t>
        </w:r>
        <w:r w:rsidR="00390376">
          <w:t xml:space="preserve"> </w:t>
        </w:r>
      </w:ins>
      <w:ins w:id="109" w:author="OPPO_Haorui" w:date="2020-04-08T17:22:00Z">
        <w:r w:rsidR="00390376">
          <w:t xml:space="preserve">bit </w:t>
        </w:r>
      </w:ins>
      <w:ins w:id="110" w:author="OPPO_Haorui" w:date="2020-04-08T17:19:00Z">
        <w:r w:rsidR="00390376">
          <w:t>in the 5GS update type IE to "</w:t>
        </w:r>
        <w:r w:rsidR="00390376" w:rsidRPr="00CC0C94">
          <w:t>no additional information</w:t>
        </w:r>
        <w:r w:rsidR="00390376">
          <w:t>"</w:t>
        </w:r>
      </w:ins>
      <w:ins w:id="111" w:author="OPPO_Haorui" w:date="2020-04-08T17:25:00Z">
        <w:r w:rsidR="00390376">
          <w:t xml:space="preserve"> in the REGISTRATION REQUEST message</w:t>
        </w:r>
      </w:ins>
      <w:ins w:id="112" w:author="OPPO_Haorui" w:date="2020-04-08T17:22:00Z">
        <w:r w:rsidR="00390376">
          <w:t>.</w:t>
        </w:r>
      </w:ins>
    </w:p>
    <w:p w14:paraId="6852238A" w14:textId="4C5CE249" w:rsidR="00AB51A3" w:rsidRPr="00F71ECA" w:rsidDel="004A0C7B" w:rsidRDefault="00AB51A3" w:rsidP="00AB51A3">
      <w:pPr>
        <w:pStyle w:val="EditorsNote"/>
        <w:rPr>
          <w:del w:id="113" w:author="chc" w:date="2020-08-06T17:26:00Z"/>
        </w:rPr>
      </w:pPr>
      <w:del w:id="114" w:author="chc" w:date="2020-08-06T17:26:00Z">
        <w:r w:rsidDel="004A0C7B">
          <w:delText>Editor's N</w:delText>
        </w:r>
        <w:r w:rsidRPr="00BC051D" w:rsidDel="004A0C7B">
          <w:delText>ote</w:delText>
        </w:r>
        <w:r w:rsidDel="004A0C7B">
          <w:delText xml:space="preserve"> </w:delText>
        </w:r>
        <w:r w:rsidRPr="00BC051D" w:rsidDel="004A0C7B">
          <w:delText>[</w:delText>
        </w:r>
        <w:r w:rsidDel="004A0C7B">
          <w:delText>WI: 5G_CIoT,</w:delText>
        </w:r>
        <w:r w:rsidRPr="00BC051D" w:rsidDel="004A0C7B">
          <w:delText xml:space="preserve"> CR#</w:delText>
        </w:r>
        <w:r w:rsidDel="004A0C7B">
          <w:delText>2106]:</w:delText>
        </w:r>
        <w:r w:rsidDel="004A0C7B">
          <w:tab/>
        </w:r>
        <w:r w:rsidRPr="00BC051D" w:rsidDel="004A0C7B">
          <w:delText>To be further studied on how to avoid ping-pong effect due</w:delText>
        </w:r>
        <w:r w:rsidDel="004A0C7B">
          <w:delText xml:space="preserve"> to the redirection between 5GC</w:delText>
        </w:r>
        <w:r w:rsidRPr="00BC051D" w:rsidDel="004A0C7B">
          <w:delText xml:space="preserve"> and EPC, namely using</w:delText>
        </w:r>
        <w:r w:rsidDel="004A0C7B">
          <w:delText xml:space="preserve"> 5GMM</w:delText>
        </w:r>
        <w:r w:rsidRPr="00BC051D" w:rsidDel="004A0C7B">
          <w:delText xml:space="preserve"> cause value</w:delText>
        </w:r>
        <w:r w:rsidDel="004A0C7B">
          <w:delText xml:space="preserve"> </w:delText>
        </w:r>
        <w:r w:rsidRPr="00BC051D" w:rsidDel="004A0C7B">
          <w:delText>#31.</w:delText>
        </w:r>
      </w:del>
    </w:p>
    <w:p w14:paraId="322A4F62" w14:textId="77777777" w:rsidR="00AB51A3" w:rsidRDefault="00AB51A3" w:rsidP="00AB51A3">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1C342BCF" w14:textId="77777777" w:rsidR="00AB51A3" w:rsidRDefault="00AB51A3" w:rsidP="00AB51A3">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8816970" w14:textId="77777777" w:rsidR="00AB51A3" w:rsidRDefault="00AB51A3" w:rsidP="00AB51A3">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37B69ADF" w14:textId="77777777" w:rsidR="00AB51A3" w:rsidRDefault="00AB51A3" w:rsidP="00AB51A3">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736024CA" w14:textId="77777777" w:rsidR="00AB51A3" w:rsidRDefault="00AB51A3" w:rsidP="00AB51A3">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w:t>
      </w:r>
      <w:proofErr w:type="gramStart"/>
      <w:r w:rsidRPr="00D62404">
        <w:rPr>
          <w:lang w:eastAsia="ja-JP"/>
        </w:rPr>
        <w:t>released</w:t>
      </w:r>
      <w:r>
        <w:t>;</w:t>
      </w:r>
      <w:proofErr w:type="gramEnd"/>
    </w:p>
    <w:p w14:paraId="4A705A09" w14:textId="77777777" w:rsidR="00AB51A3" w:rsidRDefault="00AB51A3" w:rsidP="00AB51A3">
      <w:pPr>
        <w:pStyle w:val="B1"/>
      </w:pPr>
      <w:r>
        <w:t>-</w:t>
      </w:r>
      <w:r>
        <w:tab/>
        <w:t xml:space="preserve">otherwise </w:t>
      </w:r>
      <w:r w:rsidRPr="00CC0C94">
        <w:rPr>
          <w:rFonts w:hint="eastAsia"/>
          <w:lang w:eastAsia="ko-KR"/>
        </w:rPr>
        <w:t xml:space="preserve">the UE </w:t>
      </w:r>
      <w:r w:rsidRPr="00CC0C94">
        <w:rPr>
          <w:lang w:eastAsia="ko-KR"/>
        </w:rPr>
        <w:t xml:space="preserve">shall locally release the established NAS signalling </w:t>
      </w:r>
      <w:proofErr w:type="gramStart"/>
      <w:r w:rsidRPr="00CC0C94">
        <w:rPr>
          <w:lang w:eastAsia="ko-KR"/>
        </w:rPr>
        <w:t>connection</w:t>
      </w:r>
      <w:r>
        <w:t>;</w:t>
      </w:r>
      <w:proofErr w:type="gramEnd"/>
    </w:p>
    <w:p w14:paraId="533AE076" w14:textId="77777777" w:rsidR="00AB51A3" w:rsidRPr="00CC0C94" w:rsidRDefault="00AB51A3" w:rsidP="00AB51A3">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4C1FCDD" w14:textId="77777777" w:rsidR="00AB51A3" w:rsidRPr="00CC0C94" w:rsidRDefault="00AB51A3" w:rsidP="00AB51A3">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710E76A2" w14:textId="77777777" w:rsidR="00AB51A3" w:rsidRDefault="00AB51A3" w:rsidP="00AB51A3">
      <w:r>
        <w:rPr>
          <w:noProof/>
          <w:lang w:val="en-US"/>
        </w:rPr>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52EA2893" w14:textId="77777777" w:rsidR="00AB51A3" w:rsidRDefault="00AB51A3" w:rsidP="00AB51A3">
      <w:pPr>
        <w:pStyle w:val="B1"/>
      </w:pPr>
      <w:r>
        <w:lastRenderedPageBreak/>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7C2375D3" w14:textId="77777777" w:rsidR="00AB51A3" w:rsidRPr="001366A1" w:rsidRDefault="00AB51A3" w:rsidP="00AB51A3">
      <w:pPr>
        <w:pStyle w:val="B1"/>
      </w:pPr>
      <w:r w:rsidRPr="002C0AA0">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776C2B77" w14:textId="77777777" w:rsidR="00AB51A3" w:rsidRDefault="00AB51A3" w:rsidP="00AB51A3">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0BCC7257" w14:textId="77777777" w:rsidR="00AB51A3" w:rsidRDefault="00AB51A3" w:rsidP="00AB51A3">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3D4B1BB1" w14:textId="77777777" w:rsidR="00AB51A3" w:rsidRDefault="00AB51A3" w:rsidP="00AB51A3">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057235F6" w14:textId="77777777" w:rsidR="00AB51A3" w:rsidRPr="001C7F6D" w:rsidRDefault="00AB51A3" w:rsidP="00AB51A3">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098CDDFC" w14:textId="77777777" w:rsidR="00AB51A3" w:rsidRDefault="00AB51A3" w:rsidP="00AB51A3">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7C2CC830" w14:textId="77777777" w:rsidR="00AB51A3" w:rsidRDefault="00AB51A3" w:rsidP="00AB51A3">
      <w:pPr>
        <w:pStyle w:val="B1"/>
      </w:pPr>
      <w:r>
        <w:t>-</w:t>
      </w:r>
      <w:r>
        <w:tab/>
        <w:t xml:space="preserve">if the UE is in </w:t>
      </w:r>
      <w:proofErr w:type="spellStart"/>
      <w:r>
        <w:t>Iu</w:t>
      </w:r>
      <w:proofErr w:type="spellEnd"/>
      <w:r>
        <w:t xml:space="preserve"> mode or A/Gb mode and is in idle mode as specified in 3GPP TS 24.008 [13] on expiry of the timer, the UE should enable the N1 </w:t>
      </w:r>
      <w:r w:rsidRPr="008728CC">
        <w:t xml:space="preserve">mode capability for 3GPP </w:t>
      </w:r>
      <w:proofErr w:type="gramStart"/>
      <w:r w:rsidRPr="008728CC">
        <w:t>access</w:t>
      </w:r>
      <w:r>
        <w:t>;</w:t>
      </w:r>
      <w:proofErr w:type="gramEnd"/>
    </w:p>
    <w:p w14:paraId="5D08C9C1" w14:textId="77777777" w:rsidR="00AB51A3" w:rsidRDefault="00AB51A3" w:rsidP="00AB51A3">
      <w:pPr>
        <w:pStyle w:val="B1"/>
      </w:pPr>
      <w:r>
        <w:t>-</w:t>
      </w:r>
      <w:r>
        <w:tab/>
        <w:t xml:space="preserve">if the UE is in </w:t>
      </w:r>
      <w:proofErr w:type="spellStart"/>
      <w:r>
        <w:t>Iu</w:t>
      </w:r>
      <w:proofErr w:type="spellEnd"/>
      <w:r>
        <w:t xml:space="preserve"> mode or A/Gb mode and an RR connection exists, the UE shall delay enabling the N1 </w:t>
      </w:r>
      <w:r w:rsidRPr="008728CC">
        <w:t xml:space="preserve">mode capability for 3GPP access </w:t>
      </w:r>
      <w:r>
        <w:t xml:space="preserve">until the RR connection is </w:t>
      </w:r>
      <w:proofErr w:type="gramStart"/>
      <w:r>
        <w:t>released;</w:t>
      </w:r>
      <w:proofErr w:type="gramEnd"/>
    </w:p>
    <w:p w14:paraId="3530D5BE" w14:textId="77777777" w:rsidR="00AB51A3" w:rsidRDefault="00AB51A3" w:rsidP="00AB51A3">
      <w:pPr>
        <w:pStyle w:val="B1"/>
      </w:pPr>
      <w:r>
        <w:t>-</w:t>
      </w:r>
      <w:r>
        <w:tab/>
        <w:t xml:space="preserve">if the UE is in </w:t>
      </w:r>
      <w:proofErr w:type="spellStart"/>
      <w:r>
        <w:t>Iu</w:t>
      </w:r>
      <w:proofErr w:type="spellEnd"/>
      <w:r>
        <w:t xml:space="preserve"> mode and a PS signalling connection exists</w:t>
      </w:r>
      <w:r w:rsidRPr="00873557">
        <w:t>,</w:t>
      </w:r>
      <w:r>
        <w:t xml:space="preserve"> but no RR connection exists, the UE may abort the PS signalling connection before enabling </w:t>
      </w:r>
      <w:r w:rsidRPr="00F751C9">
        <w:t xml:space="preserve">the N1 mode capability for 3GPP </w:t>
      </w:r>
      <w:proofErr w:type="gramStart"/>
      <w:r w:rsidRPr="00F751C9">
        <w:t>access</w:t>
      </w:r>
      <w:r>
        <w:t>;</w:t>
      </w:r>
      <w:proofErr w:type="gramEnd"/>
    </w:p>
    <w:p w14:paraId="2D84B1B1" w14:textId="77777777" w:rsidR="00AB51A3" w:rsidRDefault="00AB51A3" w:rsidP="00AB51A3">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56A19AB5" w14:textId="77777777" w:rsidR="00AB51A3" w:rsidRDefault="00AB51A3" w:rsidP="00AB51A3">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10B8EF91" w14:textId="77777777" w:rsidR="00AB51A3" w:rsidRPr="00543DD5" w:rsidRDefault="00AB51A3" w:rsidP="00AB51A3">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1CB510A" w14:textId="77777777" w:rsidR="00AB51A3" w:rsidRDefault="00AB51A3" w:rsidP="00AB51A3">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B871A50" w14:textId="77777777" w:rsidR="00C80736" w:rsidRDefault="00C80736">
      <w:pPr>
        <w:rPr>
          <w:noProof/>
        </w:rPr>
      </w:pPr>
    </w:p>
    <w:p w14:paraId="754321BE" w14:textId="165CA032" w:rsidR="00C80736" w:rsidRPr="007E1DD6"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Change w:id="115" w:author="Qualcomm_Amer_r1" w:date="2020-08-26T00:07:00Z">
            <w:rPr>
              <w:rFonts w:ascii="Arial" w:hAnsi="Arial" w:cs="Arial"/>
              <w:noProof/>
              <w:color w:val="0000FF"/>
              <w:sz w:val="28"/>
              <w:szCs w:val="28"/>
              <w:lang w:val="fr-FR"/>
            </w:rPr>
          </w:rPrChange>
        </w:rPr>
      </w:pPr>
      <w:r w:rsidRPr="007E1DD6">
        <w:rPr>
          <w:rFonts w:ascii="Arial" w:hAnsi="Arial" w:cs="Arial"/>
          <w:noProof/>
          <w:color w:val="0000FF"/>
          <w:sz w:val="28"/>
          <w:szCs w:val="28"/>
          <w:lang w:val="en-US"/>
          <w:rPrChange w:id="116" w:author="Qualcomm_Amer_r1" w:date="2020-08-26T00:07:00Z">
            <w:rPr>
              <w:rFonts w:ascii="Arial" w:hAnsi="Arial" w:cs="Arial"/>
              <w:noProof/>
              <w:color w:val="0000FF"/>
              <w:sz w:val="28"/>
              <w:szCs w:val="28"/>
              <w:lang w:val="fr-FR"/>
            </w:rPr>
          </w:rPrChange>
        </w:rPr>
        <w:t xml:space="preserve">* * * </w:t>
      </w:r>
      <w:r w:rsidR="00057139" w:rsidRPr="007E1DD6">
        <w:rPr>
          <w:rFonts w:ascii="Arial" w:hAnsi="Arial" w:cs="Arial"/>
          <w:noProof/>
          <w:color w:val="0000FF"/>
          <w:sz w:val="28"/>
          <w:szCs w:val="28"/>
          <w:lang w:val="en-US"/>
          <w:rPrChange w:id="117" w:author="Qualcomm_Amer_r1" w:date="2020-08-26T00:07:00Z">
            <w:rPr>
              <w:rFonts w:ascii="Arial" w:hAnsi="Arial" w:cs="Arial"/>
              <w:noProof/>
              <w:color w:val="0000FF"/>
              <w:sz w:val="28"/>
              <w:szCs w:val="28"/>
              <w:lang w:val="fr-FR"/>
            </w:rPr>
          </w:rPrChange>
        </w:rPr>
        <w:t xml:space="preserve">Next </w:t>
      </w:r>
      <w:r w:rsidRPr="007E1DD6">
        <w:rPr>
          <w:rFonts w:ascii="Arial" w:hAnsi="Arial" w:cs="Arial"/>
          <w:noProof/>
          <w:color w:val="0000FF"/>
          <w:sz w:val="28"/>
          <w:szCs w:val="28"/>
          <w:lang w:val="en-US"/>
          <w:rPrChange w:id="118" w:author="Qualcomm_Amer_r1" w:date="2020-08-26T00:07:00Z">
            <w:rPr>
              <w:rFonts w:ascii="Arial" w:hAnsi="Arial" w:cs="Arial"/>
              <w:noProof/>
              <w:color w:val="0000FF"/>
              <w:sz w:val="28"/>
              <w:szCs w:val="28"/>
              <w:lang w:val="fr-FR"/>
            </w:rPr>
          </w:rPrChange>
        </w:rPr>
        <w:t>Change</w:t>
      </w:r>
      <w:r w:rsidR="00057139" w:rsidRPr="007E1DD6">
        <w:rPr>
          <w:rFonts w:ascii="Arial" w:hAnsi="Arial" w:cs="Arial"/>
          <w:noProof/>
          <w:color w:val="0000FF"/>
          <w:sz w:val="28"/>
          <w:szCs w:val="28"/>
          <w:lang w:val="en-US"/>
          <w:rPrChange w:id="119" w:author="Qualcomm_Amer_r1" w:date="2020-08-26T00:07:00Z">
            <w:rPr>
              <w:rFonts w:ascii="Arial" w:hAnsi="Arial" w:cs="Arial"/>
              <w:noProof/>
              <w:color w:val="0000FF"/>
              <w:sz w:val="28"/>
              <w:szCs w:val="28"/>
              <w:lang w:val="fr-FR"/>
            </w:rPr>
          </w:rPrChange>
        </w:rPr>
        <w:t xml:space="preserve"> * * *</w:t>
      </w:r>
    </w:p>
    <w:p w14:paraId="1006C971" w14:textId="77777777" w:rsidR="00881532" w:rsidRDefault="00881532" w:rsidP="00881532">
      <w:pPr>
        <w:rPr>
          <w:noProof/>
        </w:rPr>
      </w:pPr>
    </w:p>
    <w:p w14:paraId="73D493B1" w14:textId="77777777" w:rsidR="00881532" w:rsidRDefault="00881532" w:rsidP="00881532">
      <w:pPr>
        <w:pStyle w:val="Heading5"/>
      </w:pPr>
      <w:bookmarkStart w:id="120" w:name="_Toc20232673"/>
      <w:bookmarkStart w:id="121" w:name="_Toc27746775"/>
      <w:bookmarkStart w:id="122" w:name="_Toc36212957"/>
      <w:bookmarkStart w:id="123" w:name="_Toc36657134"/>
      <w:bookmarkStart w:id="124" w:name="_Toc45286798"/>
      <w:r>
        <w:t>5.5.1.2.2</w:t>
      </w:r>
      <w:r>
        <w:tab/>
        <w:t>Initial registration</w:t>
      </w:r>
      <w:r w:rsidRPr="00390C51">
        <w:t xml:space="preserve"> </w:t>
      </w:r>
      <w:r w:rsidRPr="003168A2">
        <w:t>initiation</w:t>
      </w:r>
      <w:bookmarkEnd w:id="120"/>
      <w:bookmarkEnd w:id="121"/>
      <w:bookmarkEnd w:id="122"/>
      <w:bookmarkEnd w:id="123"/>
      <w:bookmarkEnd w:id="124"/>
    </w:p>
    <w:p w14:paraId="3D32DF7E" w14:textId="77777777" w:rsidR="00881532" w:rsidRPr="003168A2" w:rsidRDefault="00881532" w:rsidP="0088153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3B4B7B8" w14:textId="77777777" w:rsidR="00881532" w:rsidRPr="003168A2" w:rsidRDefault="00881532" w:rsidP="00881532">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26F8EA9B" w14:textId="77777777" w:rsidR="00881532" w:rsidRDefault="00881532" w:rsidP="00881532">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64D1134" w14:textId="77777777" w:rsidR="00881532" w:rsidRDefault="00881532" w:rsidP="00881532">
      <w:pPr>
        <w:pStyle w:val="B1"/>
      </w:pPr>
      <w:r>
        <w:rPr>
          <w:rFonts w:eastAsia="Malgun Gothic"/>
        </w:rPr>
        <w:t>c)</w:t>
      </w:r>
      <w:r>
        <w:rPr>
          <w:rFonts w:eastAsia="Malgun Gothic"/>
        </w:rPr>
        <w:tab/>
        <w:t>when the UE performs initial registration for SMS over NAS;</w:t>
      </w:r>
      <w:r>
        <w:t xml:space="preserve"> and</w:t>
      </w:r>
    </w:p>
    <w:p w14:paraId="4599CA03" w14:textId="77777777" w:rsidR="00881532" w:rsidRDefault="00881532" w:rsidP="00881532">
      <w:pPr>
        <w:pStyle w:val="B1"/>
      </w:pPr>
      <w:r>
        <w:lastRenderedPageBreak/>
        <w:t>d)</w:t>
      </w:r>
      <w:r>
        <w:rPr>
          <w:rFonts w:eastAsia="Malgun Gothic"/>
        </w:rPr>
        <w:tab/>
      </w:r>
      <w:r>
        <w:t>when the UE moves from GERAN to NG-RAN coverage or the UE moves from a UTRAN to NG-RAN coverage and the following applies:</w:t>
      </w:r>
    </w:p>
    <w:p w14:paraId="37E7B1ED" w14:textId="77777777" w:rsidR="00881532" w:rsidRPr="001A121C" w:rsidRDefault="00881532" w:rsidP="0088153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EA1ACF6" w14:textId="77777777" w:rsidR="00881532" w:rsidRDefault="00881532" w:rsidP="0088153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B75275E" w14:textId="77777777" w:rsidR="00881532" w:rsidRDefault="00881532" w:rsidP="0088153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48741E5C" w14:textId="77777777" w:rsidR="00881532" w:rsidRDefault="00881532" w:rsidP="00881532">
      <w:r>
        <w:t>with the following clarifications to initial registration for emergency services:</w:t>
      </w:r>
    </w:p>
    <w:p w14:paraId="29BD87C4" w14:textId="77777777" w:rsidR="00881532" w:rsidRDefault="00881532" w:rsidP="0088153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70E2399" w14:textId="77777777" w:rsidR="00881532" w:rsidRDefault="00881532" w:rsidP="0088153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47883AB" w14:textId="77777777" w:rsidR="00881532" w:rsidRDefault="00881532" w:rsidP="00881532">
      <w:pPr>
        <w:pStyle w:val="B1"/>
      </w:pPr>
      <w:r>
        <w:t>b)</w:t>
      </w:r>
      <w:r>
        <w:tab/>
        <w:t>the UE can only initiate an initial registration for emergency services over non-3GPP access if it cannot register for emergency services over 3GPP access.</w:t>
      </w:r>
    </w:p>
    <w:p w14:paraId="3E5FFDDB" w14:textId="77777777" w:rsidR="00881532" w:rsidRDefault="00881532" w:rsidP="0088153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39A8005" w14:textId="77777777" w:rsidR="00881532" w:rsidRDefault="00881532" w:rsidP="00881532">
      <w:r>
        <w:t xml:space="preserve">During initial </w:t>
      </w:r>
      <w:proofErr w:type="gramStart"/>
      <w:r>
        <w:t>registration</w:t>
      </w:r>
      <w:proofErr w:type="gramEnd"/>
      <w:r>
        <w:t xml:space="preserve"> the UE handles the 5GS mobile identity IE in the following order:</w:t>
      </w:r>
    </w:p>
    <w:p w14:paraId="592E01E7" w14:textId="77777777" w:rsidR="00881532" w:rsidRDefault="00881532" w:rsidP="00881532">
      <w:pPr>
        <w:pStyle w:val="B1"/>
      </w:pPr>
      <w:r w:rsidRPr="0092791D">
        <w:t>a)</w:t>
      </w:r>
      <w:r w:rsidRPr="0092791D">
        <w:tab/>
      </w:r>
      <w:r w:rsidRPr="0053498E">
        <w:t>if</w:t>
      </w:r>
      <w:r>
        <w:t>:</w:t>
      </w:r>
    </w:p>
    <w:p w14:paraId="550BDCB3" w14:textId="77777777" w:rsidR="00881532" w:rsidRDefault="00881532" w:rsidP="00881532">
      <w:pPr>
        <w:pStyle w:val="B2"/>
      </w:pPr>
      <w:r>
        <w:t>1)</w:t>
      </w:r>
      <w:r>
        <w:tab/>
      </w:r>
      <w:r w:rsidRPr="0053498E">
        <w:t>the UE</w:t>
      </w:r>
      <w:r>
        <w:t>:</w:t>
      </w:r>
      <w:bookmarkStart w:id="125" w:name="_Hlk29394110"/>
      <w:bookmarkStart w:id="126" w:name="_Hlk29396035"/>
    </w:p>
    <w:p w14:paraId="431E9A71" w14:textId="77777777" w:rsidR="00881532" w:rsidRDefault="00881532" w:rsidP="00881532">
      <w:pPr>
        <w:pStyle w:val="B3"/>
      </w:pPr>
      <w:proofErr w:type="spellStart"/>
      <w:r>
        <w:t>i</w:t>
      </w:r>
      <w:proofErr w:type="spellEnd"/>
      <w:r>
        <w:t>)</w:t>
      </w:r>
      <w:r>
        <w:tab/>
      </w:r>
      <w:r w:rsidRPr="000158FE">
        <w:t xml:space="preserve">was previously registered in </w:t>
      </w:r>
      <w:r>
        <w:t>S</w:t>
      </w:r>
      <w:r w:rsidRPr="000158FE">
        <w:t xml:space="preserve">1 mode </w:t>
      </w:r>
      <w:bookmarkEnd w:id="125"/>
      <w:r w:rsidRPr="000158FE">
        <w:t xml:space="preserve">before entering state </w:t>
      </w:r>
      <w:r>
        <w:t>E</w:t>
      </w:r>
      <w:r w:rsidRPr="000158FE">
        <w:t>MM-DEREGISTERED</w:t>
      </w:r>
      <w:bookmarkEnd w:id="126"/>
      <w:r>
        <w:t>;</w:t>
      </w:r>
      <w:r w:rsidRPr="000158FE">
        <w:t xml:space="preserve"> </w:t>
      </w:r>
      <w:r>
        <w:t>and</w:t>
      </w:r>
    </w:p>
    <w:p w14:paraId="0817AB9C" w14:textId="77777777" w:rsidR="00881532" w:rsidRDefault="00881532" w:rsidP="00881532">
      <w:pPr>
        <w:pStyle w:val="B3"/>
      </w:pPr>
      <w:r>
        <w:t>ii)</w:t>
      </w:r>
      <w:r>
        <w:tab/>
      </w:r>
      <w:r w:rsidRPr="0053498E">
        <w:t>has received an "interworking without N26 interface not supported" indication from the network</w:t>
      </w:r>
      <w:r>
        <w:t>; and</w:t>
      </w:r>
    </w:p>
    <w:p w14:paraId="0F1F28E3" w14:textId="77777777" w:rsidR="00881532" w:rsidRDefault="00881532" w:rsidP="00881532">
      <w:pPr>
        <w:pStyle w:val="B2"/>
      </w:pPr>
      <w:r>
        <w:t>2)</w:t>
      </w:r>
      <w:r>
        <w:tab/>
        <w:t xml:space="preserve">EPS security context and a valid 4G-GUTI are </w:t>
      </w:r>
      <w:proofErr w:type="gramStart"/>
      <w:r>
        <w:t>available;</w:t>
      </w:r>
      <w:proofErr w:type="gramEnd"/>
    </w:p>
    <w:p w14:paraId="39703C32" w14:textId="77777777" w:rsidR="00881532" w:rsidRPr="0053498E" w:rsidRDefault="00881532" w:rsidP="0088153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1C218B1" w14:textId="77777777" w:rsidR="00881532" w:rsidRPr="0053498E" w:rsidRDefault="00881532" w:rsidP="0088153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39FF91" w14:textId="77777777" w:rsidR="00881532" w:rsidRPr="0053498E" w:rsidRDefault="00881532" w:rsidP="00881532">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020E192C" w14:textId="77777777" w:rsidR="00881532" w:rsidRPr="0053498E" w:rsidRDefault="00881532" w:rsidP="00881532">
      <w:pPr>
        <w:pStyle w:val="B2"/>
      </w:pPr>
      <w:r w:rsidRPr="0053498E">
        <w:t>2)</w:t>
      </w:r>
      <w:r w:rsidRPr="0053498E">
        <w:tab/>
        <w:t>a valid 5G-GUTI that was previously assigned by an equivalent PLMN, if available; and</w:t>
      </w:r>
    </w:p>
    <w:p w14:paraId="71E86900" w14:textId="77777777" w:rsidR="00881532" w:rsidRPr="00CF661E" w:rsidRDefault="00881532" w:rsidP="00881532">
      <w:pPr>
        <w:pStyle w:val="B2"/>
      </w:pPr>
      <w:r w:rsidRPr="0053498E">
        <w:t>3)</w:t>
      </w:r>
      <w:r w:rsidRPr="0053498E">
        <w:tab/>
        <w:t xml:space="preserve">a valid 5G-GUTI that was previously assigned by any other PLMN, if </w:t>
      </w:r>
      <w:proofErr w:type="gramStart"/>
      <w:r w:rsidRPr="0053498E">
        <w:t>available;</w:t>
      </w:r>
      <w:proofErr w:type="gramEnd"/>
    </w:p>
    <w:p w14:paraId="7C1111CB" w14:textId="77777777" w:rsidR="00881532" w:rsidRDefault="00881532" w:rsidP="0088153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5E4A623" w14:textId="77777777" w:rsidR="00881532" w:rsidRDefault="00881532" w:rsidP="0088153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FC65D44" w14:textId="77777777" w:rsidR="00881532" w:rsidRDefault="00881532" w:rsidP="0088153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7F4B74C" w14:textId="77777777" w:rsidR="00881532" w:rsidRDefault="00881532" w:rsidP="0088153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2289DED" w14:textId="77777777" w:rsidR="00881532" w:rsidRDefault="00881532" w:rsidP="0088153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B3F533C" w14:textId="77777777" w:rsidR="00881532" w:rsidRPr="000C6DE8" w:rsidRDefault="00881532" w:rsidP="00881532">
      <w:pPr>
        <w:rPr>
          <w:rFonts w:eastAsia="Malgun Gothic"/>
        </w:rPr>
      </w:pPr>
      <w:r w:rsidRPr="000E3524">
        <w:rPr>
          <w:rFonts w:hint="eastAsia"/>
          <w:lang w:eastAsia="zh-CN"/>
        </w:rPr>
        <w:lastRenderedPageBreak/>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768D8E0" w14:textId="77777777" w:rsidR="00881532" w:rsidRDefault="00881532" w:rsidP="0088153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C54C612" w14:textId="77777777" w:rsidR="00881532" w:rsidRDefault="00881532" w:rsidP="0088153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B3F58F6" w14:textId="77777777" w:rsidR="00881532" w:rsidRDefault="00881532" w:rsidP="00881532">
      <w:pPr>
        <w:pStyle w:val="NO"/>
      </w:pPr>
      <w:r>
        <w:t>NOTE 3:</w:t>
      </w:r>
      <w:r>
        <w:tab/>
      </w:r>
      <w:r w:rsidRPr="001E1604">
        <w:t>The value of the 5GMM registration status included by the UE in the UE status IE is not used by the AMF</w:t>
      </w:r>
      <w:r>
        <w:t>.</w:t>
      </w:r>
    </w:p>
    <w:p w14:paraId="5844A697" w14:textId="77777777" w:rsidR="00881532" w:rsidRDefault="00881532" w:rsidP="0088153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CB7C4CC" w14:textId="77777777" w:rsidR="00881532" w:rsidRPr="002F5226" w:rsidRDefault="00881532" w:rsidP="0088153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05AD10" w14:textId="77777777" w:rsidR="00881532" w:rsidRPr="00FE320E" w:rsidRDefault="00881532" w:rsidP="0088153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1CD0852" w14:textId="77777777" w:rsidR="00881532" w:rsidRDefault="00881532" w:rsidP="0088153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1C4EC88" w14:textId="77777777" w:rsidR="00881532" w:rsidRDefault="00881532" w:rsidP="0088153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AB306D5" w14:textId="77777777" w:rsidR="00881532" w:rsidRPr="00216B0A" w:rsidRDefault="00881532" w:rsidP="0088153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119E2A9" w14:textId="77777777" w:rsidR="00881532" w:rsidRDefault="00881532" w:rsidP="0088153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193999" w14:textId="77777777" w:rsidR="00881532" w:rsidRDefault="00881532" w:rsidP="0088153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7C37202" w14:textId="77777777" w:rsidR="00881532" w:rsidRPr="00216B0A" w:rsidRDefault="00881532" w:rsidP="00881532">
      <w:pPr>
        <w:pStyle w:val="B1"/>
      </w:pPr>
      <w:r>
        <w:t>-</w:t>
      </w:r>
      <w:r>
        <w:tab/>
        <w:t>to indicate a request for LADN information by not including any LADN DNN value in the LADN indication IE.</w:t>
      </w:r>
    </w:p>
    <w:p w14:paraId="2FF97EE2" w14:textId="77777777" w:rsidR="00881532" w:rsidRPr="00FC30B0" w:rsidRDefault="00881532" w:rsidP="0088153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1857ADF" w14:textId="77777777" w:rsidR="00881532" w:rsidRPr="006741C2" w:rsidRDefault="00881532" w:rsidP="0088153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 xml:space="preserve">llowed NSSAI for the current </w:t>
      </w:r>
      <w:proofErr w:type="gramStart"/>
      <w:r w:rsidRPr="006741C2">
        <w:t>PLMN;</w:t>
      </w:r>
      <w:proofErr w:type="gramEnd"/>
    </w:p>
    <w:p w14:paraId="48C77D86" w14:textId="77777777" w:rsidR="00881532" w:rsidRPr="006741C2" w:rsidRDefault="00881532" w:rsidP="0088153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28276695" w14:textId="77777777" w:rsidR="00881532" w:rsidRPr="006741C2" w:rsidRDefault="00881532" w:rsidP="0088153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0A9720FF" w14:textId="77777777" w:rsidR="00881532" w:rsidRDefault="00881532" w:rsidP="00881532">
      <w:r>
        <w:t>If the UE has neither allowed NSSAI for the current PLMN nor configured NSSAI for the current PLMN and has a default configured NSSAI, the UE shall:</w:t>
      </w:r>
    </w:p>
    <w:p w14:paraId="62D99952" w14:textId="77777777" w:rsidR="00881532" w:rsidRDefault="00881532" w:rsidP="00881532">
      <w:pPr>
        <w:pStyle w:val="B1"/>
      </w:pPr>
      <w:r>
        <w:lastRenderedPageBreak/>
        <w:t>a)</w:t>
      </w:r>
      <w:r>
        <w:tab/>
        <w:t>include the S-NSSAI(s) in the Requested NSSAI IE of the REGISTRATION REQUEST message using the default configured NSSAI; and</w:t>
      </w:r>
    </w:p>
    <w:p w14:paraId="50DBD1F4" w14:textId="77777777" w:rsidR="00881532" w:rsidRDefault="00881532" w:rsidP="0088153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C125E73" w14:textId="77777777" w:rsidR="00881532" w:rsidRDefault="00881532" w:rsidP="00881532">
      <w:r>
        <w:t>If the UE has no allowed NSSAI for the current PLMN, no configured NSSAI for the current PLMN, and no default configured NSSAI, the UE shall not include a requested NSSAI in the REGISTRATION message.</w:t>
      </w:r>
    </w:p>
    <w:p w14:paraId="07BE2F55" w14:textId="77777777" w:rsidR="00881532" w:rsidRDefault="00881532" w:rsidP="0088153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262A8348" w14:textId="77777777" w:rsidR="00881532" w:rsidRDefault="00881532" w:rsidP="0088153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7FB2BDC" w14:textId="77777777" w:rsidR="00881532" w:rsidRDefault="00881532" w:rsidP="0088153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9CE7470" w14:textId="77777777" w:rsidR="00881532" w:rsidRPr="0072225D" w:rsidRDefault="00881532" w:rsidP="00881532">
      <w:pPr>
        <w:pStyle w:val="NO"/>
      </w:pPr>
      <w:r>
        <w:t>NOTE 5:</w:t>
      </w:r>
      <w:r>
        <w:tab/>
        <w:t>The number of S-NSSAI(s) included in the requested NSSAI cannot exceed eight.</w:t>
      </w:r>
    </w:p>
    <w:p w14:paraId="5055942D" w14:textId="77777777" w:rsidR="00881532" w:rsidRDefault="00881532" w:rsidP="0088153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E22519E" w14:textId="77777777" w:rsidR="00881532" w:rsidRDefault="00881532" w:rsidP="00881532">
      <w:pPr>
        <w:pStyle w:val="NO"/>
      </w:pPr>
      <w:r>
        <w:t>NOTE 6:</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05A22159" w14:textId="77777777" w:rsidR="00881532" w:rsidRDefault="00881532" w:rsidP="00881532">
      <w:pPr>
        <w:rPr>
          <w:rFonts w:eastAsia="Malgun Gothic"/>
        </w:rPr>
      </w:pPr>
      <w:r>
        <w:rPr>
          <w:rFonts w:eastAsia="Malgun Gothic"/>
        </w:rPr>
        <w:t>If the UE supports S1 mode, the UE shall:</w:t>
      </w:r>
    </w:p>
    <w:p w14:paraId="37E60C0E" w14:textId="77777777" w:rsidR="00881532" w:rsidRDefault="00881532" w:rsidP="00881532">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0F693BD2" w14:textId="77777777" w:rsidR="00881532" w:rsidRDefault="00881532" w:rsidP="00881532">
      <w:pPr>
        <w:pStyle w:val="B1"/>
        <w:rPr>
          <w:rFonts w:eastAsia="Malgun Gothic"/>
        </w:rPr>
      </w:pPr>
      <w:r>
        <w:rPr>
          <w:rFonts w:eastAsia="Malgun Gothic"/>
        </w:rPr>
        <w:t>-</w:t>
      </w:r>
      <w:r>
        <w:rPr>
          <w:rFonts w:eastAsia="Malgun Gothic"/>
        </w:rPr>
        <w:tab/>
        <w:t>include the S1 UE network capability IE in the REGISTRATION REQUEST message; and</w:t>
      </w:r>
    </w:p>
    <w:p w14:paraId="5328ACBF" w14:textId="77777777" w:rsidR="00881532" w:rsidRDefault="00881532" w:rsidP="0088153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A7803D6" w14:textId="77777777" w:rsidR="00881532" w:rsidRDefault="00881532" w:rsidP="0088153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380A86" w14:textId="77777777" w:rsidR="00881532" w:rsidRDefault="00881532" w:rsidP="0088153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5F89219" w14:textId="44BB4B2F" w:rsidR="00881532" w:rsidRPr="00CC0C94" w:rsidRDefault="00881532" w:rsidP="0088153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w:t>
      </w:r>
      <w:commentRangeStart w:id="127"/>
      <w:ins w:id="128" w:author="chc" w:date="2020-08-11T14:09:00Z">
        <w:r w:rsidR="00EE472E">
          <w:t xml:space="preserve">and </w:t>
        </w:r>
      </w:ins>
      <w:ins w:id="129" w:author="chc-v02" w:date="2020-08-12T14:49:00Z">
        <w:r w:rsidR="00175DC2">
          <w:t xml:space="preserve">if </w:t>
        </w:r>
      </w:ins>
      <w:ins w:id="130" w:author="chc-v02" w:date="2020-08-12T14:56:00Z">
        <w:r w:rsidR="009D524B">
          <w:t xml:space="preserve">user </w:t>
        </w:r>
        <w:r w:rsidR="009D524B" w:rsidRPr="00CC0C94">
          <w:t xml:space="preserve">plane </w:t>
        </w:r>
        <w:proofErr w:type="spellStart"/>
        <w:r w:rsidR="009D524B" w:rsidRPr="00CC0C94">
          <w:t>CIoT</w:t>
        </w:r>
        <w:proofErr w:type="spellEnd"/>
        <w:r w:rsidR="009D524B" w:rsidRPr="00CC0C94">
          <w:t xml:space="preserve"> </w:t>
        </w:r>
        <w:r w:rsidR="009D524B">
          <w:t>EPS</w:t>
        </w:r>
        <w:r w:rsidR="009D524B" w:rsidRPr="00CC0C94">
          <w:t xml:space="preserve"> optimization</w:t>
        </w:r>
        <w:r w:rsidR="009D524B">
          <w:t xml:space="preserve"> is </w:t>
        </w:r>
      </w:ins>
      <w:ins w:id="131" w:author="chc-v02" w:date="2020-08-12T14:49:00Z">
        <w:r w:rsidR="00175DC2">
          <w:t xml:space="preserve">supported by the UE, </w:t>
        </w:r>
      </w:ins>
      <w:ins w:id="132" w:author="chc-rev01" w:date="2020-08-24T14:16:00Z">
        <w:r w:rsidR="00682E12">
          <w:t xml:space="preserve">may as an option </w:t>
        </w:r>
      </w:ins>
      <w:ins w:id="133" w:author="chc-v02" w:date="2020-08-12T14:56:00Z">
        <w:r w:rsidR="009D524B">
          <w:t xml:space="preserve">also set </w:t>
        </w:r>
      </w:ins>
      <w:ins w:id="134" w:author="chc" w:date="2020-08-11T14:09:00Z">
        <w:r w:rsidR="00EE472E">
          <w:t xml:space="preserve">the </w:t>
        </w:r>
        <w:r w:rsidR="00EE472E">
          <w:rPr>
            <w:rFonts w:eastAsia="MS Mincho"/>
          </w:rPr>
          <w:t xml:space="preserve">User plane </w:t>
        </w:r>
        <w:proofErr w:type="spellStart"/>
        <w:r w:rsidR="00EE472E">
          <w:rPr>
            <w:rFonts w:eastAsia="MS Mincho"/>
          </w:rPr>
          <w:t>CIoT</w:t>
        </w:r>
        <w:proofErr w:type="spellEnd"/>
        <w:r w:rsidR="00EE472E">
          <w:rPr>
            <w:rFonts w:eastAsia="MS Mincho"/>
          </w:rPr>
          <w:t xml:space="preserve"> EPS</w:t>
        </w:r>
        <w:r w:rsidR="00EE472E">
          <w:t xml:space="preserve"> optimization </w:t>
        </w:r>
        <w:r w:rsidR="00EE472E">
          <w:rPr>
            <w:rFonts w:eastAsia="MS Mincho"/>
          </w:rPr>
          <w:t xml:space="preserve">bit </w:t>
        </w:r>
        <w:r w:rsidR="00EE472E">
          <w:t>to "</w:t>
        </w:r>
        <w:r w:rsidR="00EE472E" w:rsidRPr="00CC0C94">
          <w:t xml:space="preserve">User plane </w:t>
        </w:r>
        <w:proofErr w:type="spellStart"/>
        <w:r w:rsidR="00EE472E" w:rsidRPr="00CC0C94">
          <w:t>CIoT</w:t>
        </w:r>
        <w:proofErr w:type="spellEnd"/>
        <w:r w:rsidR="00EE472E" w:rsidRPr="00CC0C94">
          <w:t xml:space="preserve"> EPS optimization supported</w:t>
        </w:r>
        <w:r w:rsidR="00EE472E">
          <w:t>"</w:t>
        </w:r>
      </w:ins>
      <w:ins w:id="135" w:author="chc" w:date="2020-08-11T14:12:00Z">
        <w:r w:rsidR="00EE472E">
          <w:t xml:space="preserve"> </w:t>
        </w:r>
      </w:ins>
      <w:commentRangeEnd w:id="127"/>
      <w:r w:rsidR="007E1DD6">
        <w:rPr>
          <w:rStyle w:val="CommentReference"/>
        </w:rPr>
        <w:commentReference w:id="127"/>
      </w:r>
      <w:r w:rsidRPr="00CC0C94">
        <w:t xml:space="preserve">in the </w:t>
      </w:r>
      <w:r>
        <w:t xml:space="preserve">S1 </w:t>
      </w:r>
      <w:r w:rsidRPr="00CC0C94">
        <w:t xml:space="preserve">UE network capability IE of the </w:t>
      </w:r>
      <w:r>
        <w:t>REGISTRATION</w:t>
      </w:r>
      <w:r w:rsidRPr="00CC0C94">
        <w:t xml:space="preserve"> REQUEST message</w:t>
      </w:r>
      <w:ins w:id="136" w:author="chc" w:date="2020-08-11T14:12:00Z">
        <w:r w:rsidR="00EE472E">
          <w:t xml:space="preserve">, </w:t>
        </w:r>
        <w:commentRangeStart w:id="137"/>
        <w:r w:rsidR="00EE472E">
          <w:t xml:space="preserve">unless this initial registration </w:t>
        </w:r>
      </w:ins>
      <w:ins w:id="138" w:author="chc-rev01" w:date="2020-08-24T14:18:00Z">
        <w:r w:rsidR="00682E12">
          <w:t xml:space="preserve">procedure is initiated </w:t>
        </w:r>
      </w:ins>
      <w:ins w:id="139" w:author="chc" w:date="2020-08-11T14:12:00Z">
        <w:r w:rsidR="00EE472E">
          <w:t xml:space="preserve">due to the UE returning to the previously registered PLMN after a redirection failure following receipt of reject </w:t>
        </w:r>
        <w:proofErr w:type="spellStart"/>
        <w:r w:rsidR="00EE472E">
          <w:t>casue</w:t>
        </w:r>
        <w:proofErr w:type="spellEnd"/>
        <w:r w:rsidR="00EE472E">
          <w:t xml:space="preserve"> #31 "Redirection to EPC required", see subclause 4.9.2</w:t>
        </w:r>
      </w:ins>
      <w:r w:rsidRPr="00CC0C94">
        <w:t>.</w:t>
      </w:r>
      <w:ins w:id="140" w:author="chc" w:date="2020-08-11T14:23:00Z">
        <w:r w:rsidR="00D4537C">
          <w:t xml:space="preserve"> The </w:t>
        </w:r>
      </w:ins>
      <w:ins w:id="141" w:author="chc" w:date="2020-08-11T14:25:00Z">
        <w:r w:rsidR="00D4537C">
          <w:t xml:space="preserve">UE shall set the </w:t>
        </w:r>
      </w:ins>
      <w:ins w:id="142" w:author="chc" w:date="2020-08-11T14:23:00Z">
        <w:r w:rsidR="00D4537C">
          <w:t xml:space="preserve">EPS Preferred </w:t>
        </w:r>
        <w:proofErr w:type="spellStart"/>
        <w:r w:rsidR="00D4537C">
          <w:t>CIoT</w:t>
        </w:r>
        <w:proofErr w:type="spellEnd"/>
        <w:r w:rsidR="00D4537C">
          <w:t xml:space="preserve"> network behaviour bit </w:t>
        </w:r>
      </w:ins>
      <w:ins w:id="143" w:author="chc" w:date="2020-08-11T14:25:00Z">
        <w:r w:rsidR="00D4537C">
          <w:t xml:space="preserve">according to its preference, </w:t>
        </w:r>
      </w:ins>
      <w:ins w:id="144" w:author="chc" w:date="2020-08-11T14:26:00Z">
        <w:r w:rsidR="00D4537C">
          <w:t xml:space="preserve">other than the </w:t>
        </w:r>
        <w:proofErr w:type="spellStart"/>
        <w:r w:rsidR="00D4537C">
          <w:t>execptions</w:t>
        </w:r>
        <w:proofErr w:type="spellEnd"/>
        <w:r w:rsidR="00D4537C">
          <w:t xml:space="preserve"> in </w:t>
        </w:r>
      </w:ins>
      <w:ins w:id="145" w:author="chc" w:date="2020-08-11T14:25:00Z">
        <w:r w:rsidR="00D4537C">
          <w:t>subclause 4.9.2</w:t>
        </w:r>
      </w:ins>
      <w:ins w:id="146" w:author="chc" w:date="2020-08-11T14:31:00Z">
        <w:r w:rsidR="00FC00E0">
          <w:t>.</w:t>
        </w:r>
      </w:ins>
      <w:commentRangeEnd w:id="137"/>
      <w:r w:rsidR="007E1DD6">
        <w:rPr>
          <w:rStyle w:val="CommentReference"/>
        </w:rPr>
        <w:commentReference w:id="137"/>
      </w:r>
    </w:p>
    <w:p w14:paraId="2C096D46" w14:textId="77777777" w:rsidR="00881532" w:rsidRPr="00CC0C94" w:rsidRDefault="00881532" w:rsidP="0088153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B1E602" w14:textId="77777777" w:rsidR="00881532" w:rsidRDefault="00881532" w:rsidP="0088153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3D18A75" w14:textId="77777777" w:rsidR="00881532" w:rsidRDefault="00881532" w:rsidP="00881532">
      <w:pPr>
        <w:pStyle w:val="B1"/>
      </w:pPr>
      <w:r>
        <w:lastRenderedPageBreak/>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8B97907" w14:textId="77777777" w:rsidR="00881532" w:rsidRPr="004B11B4" w:rsidRDefault="00881532" w:rsidP="0088153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E64F4A2" w14:textId="77777777" w:rsidR="00881532" w:rsidRPr="00FE320E" w:rsidRDefault="00881532" w:rsidP="0088153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09C4B0" w14:textId="77777777" w:rsidR="00881532" w:rsidRPr="00FE320E" w:rsidRDefault="00881532" w:rsidP="0088153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BCB8BF9" w14:textId="77777777" w:rsidR="00881532" w:rsidRDefault="00881532" w:rsidP="0088153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AC5A8D9" w14:textId="77777777" w:rsidR="00881532" w:rsidRPr="00FE320E" w:rsidRDefault="00881532" w:rsidP="00881532">
      <w:r>
        <w:t>If the UE supports CAG feature, the UE shall set the CAG bit to "CAG Supported</w:t>
      </w:r>
      <w:r w:rsidRPr="00CC0C94">
        <w:t>"</w:t>
      </w:r>
      <w:r>
        <w:t xml:space="preserve"> in the 5GMM capability IE of the REGISTRATION REQUEST message.</w:t>
      </w:r>
    </w:p>
    <w:p w14:paraId="4BEB5B0F" w14:textId="77777777" w:rsidR="00881532" w:rsidRDefault="00881532" w:rsidP="00881532">
      <w:r>
        <w:t>When the UE is not in NB-N1 mode, if the UE supports RACS, the UE shall:</w:t>
      </w:r>
    </w:p>
    <w:p w14:paraId="1F111A34" w14:textId="77777777" w:rsidR="00881532" w:rsidRDefault="00881532" w:rsidP="0088153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6E2708DE" w14:textId="77777777" w:rsidR="00881532" w:rsidRDefault="00881532" w:rsidP="0088153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A8C0D87" w14:textId="77777777" w:rsidR="00881532" w:rsidRDefault="00881532" w:rsidP="00881532">
      <w:pPr>
        <w:pStyle w:val="B1"/>
      </w:pPr>
      <w:r>
        <w:t>c)</w:t>
      </w:r>
      <w:r>
        <w:tab/>
        <w:t>if the UE:</w:t>
      </w:r>
    </w:p>
    <w:p w14:paraId="19EFEF01" w14:textId="77777777" w:rsidR="00881532" w:rsidRDefault="00881532" w:rsidP="00881532">
      <w:pPr>
        <w:pStyle w:val="B2"/>
      </w:pPr>
      <w:r>
        <w:t>1)</w:t>
      </w:r>
      <w:r>
        <w:tab/>
        <w:t>does not have an applicable network-assigned UE radio capability ID for the current UE radio configuration in the selected PLMN or SNPN; and</w:t>
      </w:r>
    </w:p>
    <w:p w14:paraId="24B0AF9D" w14:textId="77777777" w:rsidR="00881532" w:rsidRDefault="00881532" w:rsidP="00881532">
      <w:pPr>
        <w:pStyle w:val="B2"/>
      </w:pPr>
      <w:r>
        <w:t>2)</w:t>
      </w:r>
      <w:r>
        <w:tab/>
        <w:t>has an applicable manufacturer-assigned UE radio capability ID for the current UE radio configuration,</w:t>
      </w:r>
    </w:p>
    <w:p w14:paraId="294DE0FE" w14:textId="77777777" w:rsidR="00881532" w:rsidRDefault="00881532" w:rsidP="00881532">
      <w:pPr>
        <w:pStyle w:val="B1"/>
      </w:pPr>
      <w:r>
        <w:tab/>
        <w:t>include the applicable manufacturer-assigned UE radio capability ID in the UE radio capability ID IE of the REGISTRATION REQUEST message.</w:t>
      </w:r>
    </w:p>
    <w:p w14:paraId="2BBD4AA3" w14:textId="77777777" w:rsidR="00881532" w:rsidRDefault="00881532" w:rsidP="0088153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7E52B4E" w14:textId="77777777" w:rsidR="00881532" w:rsidRPr="00135ED1" w:rsidRDefault="00881532" w:rsidP="0088153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DBB0BE1" w14:textId="77777777" w:rsidR="00881532" w:rsidRPr="003A3943" w:rsidRDefault="00881532" w:rsidP="0088153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BC38797" w14:textId="77777777" w:rsidR="00881532" w:rsidRPr="00FC4707" w:rsidRDefault="00881532" w:rsidP="0088153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355EF5" w14:textId="77777777" w:rsidR="00881532" w:rsidRDefault="00881532" w:rsidP="0088153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588B233" w14:textId="77777777" w:rsidR="00881532" w:rsidRDefault="00881532" w:rsidP="0088153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38291629" w14:textId="77777777" w:rsidR="00881532" w:rsidRPr="00AB3E8E" w:rsidRDefault="00881532" w:rsidP="00881532">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B43EF40" w14:textId="77777777" w:rsidR="00881532" w:rsidRPr="00AB3E8E" w:rsidRDefault="00881532" w:rsidP="0088153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83E2140" w14:textId="77777777" w:rsidR="00881532" w:rsidRDefault="00881532" w:rsidP="0088153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28E542A" w14:textId="77777777" w:rsidR="00881532" w:rsidRDefault="00881532" w:rsidP="00881532">
      <w:pPr>
        <w:pStyle w:val="TH"/>
      </w:pPr>
      <w:r>
        <w:object w:dxaOrig="9541" w:dyaOrig="8460" w14:anchorId="064A8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5.45pt" o:ole="">
            <v:imagedata r:id="rId22" o:title=""/>
          </v:shape>
          <o:OLEObject Type="Embed" ProgID="Visio.Drawing.15" ShapeID="_x0000_i1025" DrawAspect="Content" ObjectID="_1659907786" r:id="rId23"/>
        </w:object>
      </w:r>
    </w:p>
    <w:p w14:paraId="493FA6C6" w14:textId="77777777" w:rsidR="00881532" w:rsidRPr="00BD0557" w:rsidRDefault="00881532" w:rsidP="0088153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0860906" w14:textId="77777777" w:rsidR="00881532" w:rsidRDefault="00881532" w:rsidP="00881532">
      <w:pPr>
        <w:rPr>
          <w:noProof/>
        </w:rPr>
      </w:pPr>
    </w:p>
    <w:p w14:paraId="6F6AA4AD" w14:textId="77777777" w:rsidR="00881532" w:rsidRPr="007E1DD6" w:rsidRDefault="00881532" w:rsidP="008815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Change w:id="147" w:author="Qualcomm_Amer" w:date="2020-08-26T00:17:00Z">
            <w:rPr>
              <w:rFonts w:ascii="Arial" w:hAnsi="Arial" w:cs="Arial"/>
              <w:noProof/>
              <w:color w:val="0000FF"/>
              <w:sz w:val="28"/>
              <w:szCs w:val="28"/>
              <w:lang w:val="fr-FR"/>
            </w:rPr>
          </w:rPrChange>
        </w:rPr>
      </w:pPr>
      <w:r w:rsidRPr="007E1DD6">
        <w:rPr>
          <w:rFonts w:ascii="Arial" w:hAnsi="Arial" w:cs="Arial"/>
          <w:noProof/>
          <w:color w:val="0000FF"/>
          <w:sz w:val="28"/>
          <w:szCs w:val="28"/>
          <w:lang w:val="en-US"/>
          <w:rPrChange w:id="148" w:author="Qualcomm_Amer" w:date="2020-08-26T00:17:00Z">
            <w:rPr>
              <w:rFonts w:ascii="Arial" w:hAnsi="Arial" w:cs="Arial"/>
              <w:noProof/>
              <w:color w:val="0000FF"/>
              <w:sz w:val="28"/>
              <w:szCs w:val="28"/>
              <w:lang w:val="fr-FR"/>
            </w:rPr>
          </w:rPrChange>
        </w:rPr>
        <w:t>* * * Next Change * * *</w:t>
      </w:r>
    </w:p>
    <w:p w14:paraId="693C7CA1" w14:textId="77777777" w:rsidR="00881532" w:rsidRDefault="00881532" w:rsidP="00881532">
      <w:pPr>
        <w:rPr>
          <w:noProof/>
          <w:lang w:val="en-US"/>
        </w:rPr>
      </w:pPr>
    </w:p>
    <w:p w14:paraId="55B6FBFF" w14:textId="77777777" w:rsidR="00057139" w:rsidRDefault="00057139" w:rsidP="00057139">
      <w:pPr>
        <w:pStyle w:val="Heading5"/>
      </w:pPr>
      <w:bookmarkStart w:id="149" w:name="_Toc20232683"/>
      <w:bookmarkStart w:id="150" w:name="_Toc27746785"/>
      <w:bookmarkStart w:id="151" w:name="_Toc36212967"/>
      <w:bookmarkStart w:id="152" w:name="_Toc36657144"/>
      <w:bookmarkStart w:id="153" w:name="_Toc45286808"/>
      <w:r>
        <w:t>5.5.1.3.2</w:t>
      </w:r>
      <w:r>
        <w:tab/>
        <w:t>Mobility and periodic registration update initiation</w:t>
      </w:r>
      <w:bookmarkEnd w:id="149"/>
      <w:bookmarkEnd w:id="150"/>
      <w:bookmarkEnd w:id="151"/>
      <w:bookmarkEnd w:id="152"/>
      <w:bookmarkEnd w:id="153"/>
    </w:p>
    <w:p w14:paraId="67EE4551" w14:textId="77777777" w:rsidR="00057139" w:rsidRPr="003168A2" w:rsidRDefault="00057139" w:rsidP="0005713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AE632E8" w14:textId="77777777" w:rsidR="00057139" w:rsidRPr="003168A2" w:rsidRDefault="00057139" w:rsidP="0005713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C3BB923" w14:textId="77777777" w:rsidR="00057139" w:rsidRDefault="00057139" w:rsidP="00057139">
      <w:pPr>
        <w:pStyle w:val="B1"/>
      </w:pPr>
      <w:r w:rsidRPr="003168A2">
        <w:lastRenderedPageBreak/>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A3A38CD" w14:textId="77777777" w:rsidR="00057139" w:rsidRDefault="00057139" w:rsidP="0005713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6A1D614" w14:textId="77777777" w:rsidR="00057139" w:rsidRDefault="00057139" w:rsidP="0005713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99EB3A7" w14:textId="77777777" w:rsidR="00057139" w:rsidRDefault="00057139" w:rsidP="00057139">
      <w:pPr>
        <w:pStyle w:val="B1"/>
      </w:pPr>
      <w:r>
        <w:t>e)</w:t>
      </w:r>
      <w:r w:rsidRPr="00CB6964">
        <w:tab/>
      </w:r>
      <w:r>
        <w:t>upon inter-system change from S1 mode to N1 mode and if the UE previously had initiated an attach procedure or a tracking area updating procedure when in S1 mode;</w:t>
      </w:r>
    </w:p>
    <w:p w14:paraId="185EE736" w14:textId="77777777" w:rsidR="00057139" w:rsidRDefault="00057139" w:rsidP="0005713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BD8B86B" w14:textId="77777777" w:rsidR="00057139" w:rsidRDefault="00057139" w:rsidP="0005713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427A462" w14:textId="77777777" w:rsidR="00057139" w:rsidRPr="00CB6964" w:rsidRDefault="00057139" w:rsidP="00057139">
      <w:pPr>
        <w:pStyle w:val="B1"/>
      </w:pPr>
      <w:r>
        <w:t>h)</w:t>
      </w:r>
      <w:r>
        <w:tab/>
      </w:r>
      <w:r w:rsidRPr="00026C79">
        <w:rPr>
          <w:lang w:val="en-US" w:eastAsia="ja-JP"/>
        </w:rPr>
        <w:t xml:space="preserve">when the UE's usage setting </w:t>
      </w:r>
      <w:r>
        <w:rPr>
          <w:lang w:val="en-US" w:eastAsia="ja-JP"/>
        </w:rPr>
        <w:t>changes;</w:t>
      </w:r>
    </w:p>
    <w:p w14:paraId="4FDA1054" w14:textId="77777777" w:rsidR="00057139" w:rsidRDefault="00057139" w:rsidP="00057139">
      <w:pPr>
        <w:pStyle w:val="B1"/>
        <w:rPr>
          <w:lang w:val="en-US"/>
        </w:rPr>
      </w:pPr>
      <w:r>
        <w:t>i</w:t>
      </w:r>
      <w:r w:rsidRPr="00735CAD">
        <w:t>)</w:t>
      </w:r>
      <w:r w:rsidRPr="00735CAD">
        <w:tab/>
      </w:r>
      <w:r>
        <w:rPr>
          <w:lang w:val="en-US"/>
        </w:rPr>
        <w:t>when the UE needs to change the slice(s) it is currently registered to;</w:t>
      </w:r>
    </w:p>
    <w:p w14:paraId="7BB1405A" w14:textId="77777777" w:rsidR="00057139" w:rsidRDefault="00057139" w:rsidP="0005713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FEB4BB" w14:textId="77777777" w:rsidR="00057139" w:rsidRPr="00735CAD" w:rsidRDefault="00057139" w:rsidP="0005713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B68437A" w14:textId="77777777" w:rsidR="00057139" w:rsidRDefault="00057139" w:rsidP="0005713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9F1551F" w14:textId="77777777" w:rsidR="00057139" w:rsidRPr="00735CAD" w:rsidRDefault="00057139" w:rsidP="0005713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A5B49C7" w14:textId="77777777" w:rsidR="00057139" w:rsidRPr="00735CAD" w:rsidRDefault="00057139" w:rsidP="00057139">
      <w:pPr>
        <w:pStyle w:val="B1"/>
      </w:pPr>
      <w:r>
        <w:t>n)</w:t>
      </w:r>
      <w:r>
        <w:tab/>
        <w:t>when the UE in 5GMM-IDLE mode changes the radio capability for NG-RAN or E-UTRAN;</w:t>
      </w:r>
    </w:p>
    <w:p w14:paraId="6B29FDA7" w14:textId="77777777" w:rsidR="00057139" w:rsidRPr="00504452" w:rsidRDefault="00057139" w:rsidP="0005713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4F4EFDF" w14:textId="77777777" w:rsidR="00057139" w:rsidRDefault="00057139" w:rsidP="00057139">
      <w:pPr>
        <w:pStyle w:val="B1"/>
      </w:pPr>
      <w:r>
        <w:t>p</w:t>
      </w:r>
      <w:r w:rsidRPr="00504452">
        <w:rPr>
          <w:rFonts w:hint="eastAsia"/>
        </w:rPr>
        <w:t>)</w:t>
      </w:r>
      <w:r w:rsidRPr="00504452">
        <w:rPr>
          <w:rFonts w:hint="eastAsia"/>
        </w:rPr>
        <w:tab/>
      </w:r>
      <w:r>
        <w:t>void;</w:t>
      </w:r>
    </w:p>
    <w:p w14:paraId="03A30FC3" w14:textId="77777777" w:rsidR="00057139" w:rsidRPr="00504452" w:rsidRDefault="00057139" w:rsidP="00057139">
      <w:pPr>
        <w:pStyle w:val="B1"/>
      </w:pPr>
      <w:r>
        <w:t>q)</w:t>
      </w:r>
      <w:r>
        <w:tab/>
        <w:t>when the UE needs to request new LADN information;</w:t>
      </w:r>
    </w:p>
    <w:p w14:paraId="21A065D6" w14:textId="77777777" w:rsidR="00057139" w:rsidRPr="00504452" w:rsidRDefault="00057139" w:rsidP="0005713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6F8CD9" w14:textId="77777777" w:rsidR="00057139" w:rsidRPr="00504452" w:rsidRDefault="00057139" w:rsidP="0005713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F7B2CF5" w14:textId="77777777" w:rsidR="00057139" w:rsidRDefault="00057139" w:rsidP="0005713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378A1D3" w14:textId="77777777" w:rsidR="00057139" w:rsidRDefault="00057139" w:rsidP="00057139">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5E4E7EF" w14:textId="77777777" w:rsidR="00057139" w:rsidRPr="00504452" w:rsidRDefault="00057139" w:rsidP="00057139">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9A26BDB" w14:textId="77777777" w:rsidR="00057139" w:rsidRDefault="00057139" w:rsidP="00057139">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7107498" w14:textId="77777777" w:rsidR="00057139" w:rsidRPr="004B11B4" w:rsidRDefault="00057139" w:rsidP="0005713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D55C25C" w14:textId="77777777" w:rsidR="00057139" w:rsidRPr="004B11B4" w:rsidRDefault="00057139" w:rsidP="0005713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E0E26C7" w14:textId="77777777" w:rsidR="00057139" w:rsidRPr="00F355CE" w:rsidRDefault="00057139" w:rsidP="00057139">
      <w:pPr>
        <w:pStyle w:val="EditorsNote"/>
        <w:rPr>
          <w:lang w:val="en-US"/>
        </w:rPr>
      </w:pPr>
      <w:r>
        <w:rPr>
          <w:lang w:val="en-US"/>
        </w:rPr>
        <w:lastRenderedPageBreak/>
        <w:t>Editor's note [RACS, CR#2241]: Handling of a change of applicable UE radio capability ID in case of inter PLMN mobility under the same AMF needs to be clarified in SA2.</w:t>
      </w:r>
    </w:p>
    <w:p w14:paraId="1FF27497" w14:textId="77777777" w:rsidR="00057139" w:rsidRPr="004B11B4" w:rsidRDefault="00057139" w:rsidP="0005713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36F8598" w14:textId="77777777" w:rsidR="00057139" w:rsidRPr="004B11B4" w:rsidRDefault="00057139" w:rsidP="0005713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864EFA9" w14:textId="77777777" w:rsidR="00057139" w:rsidRPr="004B11B4" w:rsidRDefault="00057139" w:rsidP="0005713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34AFF43" w14:textId="77777777" w:rsidR="00057139" w:rsidRPr="00CC0C94" w:rsidRDefault="00057139" w:rsidP="00057139">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F2F7126" w14:textId="77777777" w:rsidR="00057139" w:rsidRPr="00CC0C94" w:rsidRDefault="00057139" w:rsidP="00057139">
      <w:pPr>
        <w:pStyle w:val="B1"/>
        <w:rPr>
          <w:lang w:val="en-US" w:eastAsia="ko-KR"/>
        </w:rPr>
      </w:pPr>
      <w:r>
        <w:rPr>
          <w:lang w:val="en-US" w:eastAsia="ko-KR"/>
        </w:rPr>
        <w:t>zc)</w:t>
      </w:r>
      <w:r>
        <w:rPr>
          <w:lang w:val="en-US" w:eastAsia="ko-KR"/>
        </w:rPr>
        <w:tab/>
        <w:t>when the UE changes the UE specific DRX parameters in NB-N1 mode.</w:t>
      </w:r>
    </w:p>
    <w:p w14:paraId="3A14A768" w14:textId="77777777" w:rsidR="00057139" w:rsidRDefault="00057139" w:rsidP="00057139">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5670A23" w14:textId="77777777" w:rsidR="00057139" w:rsidRDefault="00057139" w:rsidP="0005713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FCB3E3" w14:textId="77777777" w:rsidR="00057139" w:rsidRDefault="00057139" w:rsidP="0005713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58DD6C5" w14:textId="77777777" w:rsidR="00057139" w:rsidRDefault="00057139" w:rsidP="00057139">
      <w:pPr>
        <w:pStyle w:val="B1"/>
        <w:rPr>
          <w:rFonts w:eastAsia="Malgun Gothic"/>
        </w:rPr>
      </w:pPr>
      <w:r>
        <w:rPr>
          <w:rFonts w:eastAsia="Malgun Gothic"/>
        </w:rPr>
        <w:t>-</w:t>
      </w:r>
      <w:r>
        <w:rPr>
          <w:rFonts w:eastAsia="Malgun Gothic"/>
        </w:rPr>
        <w:tab/>
        <w:t>include the S1 UE network capability IE in the REGISTRATION REQUEST message; and</w:t>
      </w:r>
    </w:p>
    <w:p w14:paraId="4D750C19" w14:textId="77777777" w:rsidR="00057139" w:rsidRDefault="00057139" w:rsidP="0005713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E5DEE54" w14:textId="77777777" w:rsidR="00057139" w:rsidRDefault="00057139" w:rsidP="0005713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48CDECA" w14:textId="77777777" w:rsidR="00057139" w:rsidRPr="00FE320E" w:rsidRDefault="00057139" w:rsidP="0005713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B4BAFCA" w14:textId="77777777" w:rsidR="00057139" w:rsidRDefault="00057139" w:rsidP="0005713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1A3D25E" w14:textId="77777777" w:rsidR="00057139" w:rsidRDefault="00057139" w:rsidP="0005713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4CA2EE6" w14:textId="77777777" w:rsidR="00057139" w:rsidRDefault="00057139" w:rsidP="0005713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B7603B8" w14:textId="77777777" w:rsidR="00057139" w:rsidRPr="0008719F" w:rsidRDefault="00057139" w:rsidP="00057139">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979A5B2" w14:textId="77777777" w:rsidR="00057139" w:rsidRDefault="00057139" w:rsidP="0005713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AD6A79B" w14:textId="77777777" w:rsidR="00057139" w:rsidRDefault="00057139" w:rsidP="0005713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7E8CE96" w14:textId="77777777" w:rsidR="00057139" w:rsidRDefault="00057139" w:rsidP="00057139">
      <w:r>
        <w:t>If the UE supports CAG feature, the UE shall set the CAG bit to "CAG Supported</w:t>
      </w:r>
      <w:r w:rsidRPr="00CC0C94">
        <w:t>"</w:t>
      </w:r>
      <w:r>
        <w:t xml:space="preserve"> in the 5GMM capability IE of the REGISTRATION REQUEST message.</w:t>
      </w:r>
    </w:p>
    <w:p w14:paraId="294A0BD6" w14:textId="77777777" w:rsidR="00057139" w:rsidRPr="00AB3E8E" w:rsidRDefault="00057139" w:rsidP="00057139">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8B4E530" w14:textId="77777777" w:rsidR="00057139" w:rsidRDefault="00057139" w:rsidP="0005713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EC9311C" w14:textId="77777777" w:rsidR="00057139" w:rsidRDefault="00057139" w:rsidP="0005713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76DF4BC" w14:textId="77777777" w:rsidR="00057139" w:rsidRDefault="00057139" w:rsidP="0005713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052A9FD" w14:textId="77777777" w:rsidR="00057139" w:rsidRPr="00BE237D" w:rsidRDefault="00057139" w:rsidP="00057139">
      <w:r w:rsidRPr="00BE237D">
        <w:t>If the UE no longer requires the use of SMS over NAS, then the UE shall include the 5GS update type IE in the REGISTRATION REQUEST message with the SMS requested bit set to "SMS over NAS not supported".</w:t>
      </w:r>
    </w:p>
    <w:p w14:paraId="4E5012A5" w14:textId="77777777" w:rsidR="00057139" w:rsidRDefault="00057139" w:rsidP="0005713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0E82592" w14:textId="77777777" w:rsidR="00057139" w:rsidRDefault="00057139" w:rsidP="0005713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4F645E2" w14:textId="77777777" w:rsidR="00057139" w:rsidRDefault="00057139" w:rsidP="00057139">
      <w:r>
        <w:t xml:space="preserve">The UE shall handle the 5GS mobile identity IE in the REGISTRATION </w:t>
      </w:r>
      <w:r w:rsidRPr="003168A2">
        <w:t>REQUEST message</w:t>
      </w:r>
      <w:r>
        <w:t xml:space="preserve"> as follows:</w:t>
      </w:r>
    </w:p>
    <w:p w14:paraId="46E39BAF" w14:textId="77777777" w:rsidR="00057139" w:rsidRDefault="00057139" w:rsidP="0005713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4D86556" w14:textId="77777777" w:rsidR="00057139" w:rsidRDefault="00057139" w:rsidP="00057139">
      <w:pPr>
        <w:pStyle w:val="B2"/>
      </w:pPr>
      <w:r>
        <w:t>1)</w:t>
      </w:r>
      <w:r>
        <w:tab/>
        <w:t>a valid 5G-GUTI that was previously assigned by the same PLMN with which the UE is performing the registration, if available;</w:t>
      </w:r>
    </w:p>
    <w:p w14:paraId="1CB46923" w14:textId="77777777" w:rsidR="00057139" w:rsidRDefault="00057139" w:rsidP="00057139">
      <w:pPr>
        <w:pStyle w:val="B2"/>
      </w:pPr>
      <w:r>
        <w:t>2)</w:t>
      </w:r>
      <w:r>
        <w:tab/>
        <w:t>a valid 5G-GUTI that was previously assigned by an equivalent PLMN, if available; and</w:t>
      </w:r>
    </w:p>
    <w:p w14:paraId="503235D6" w14:textId="77777777" w:rsidR="00057139" w:rsidRDefault="00057139" w:rsidP="00057139">
      <w:pPr>
        <w:pStyle w:val="B2"/>
      </w:pPr>
      <w:r>
        <w:t>3)</w:t>
      </w:r>
      <w:r>
        <w:tab/>
        <w:t>a valid 5G-GUTI that was previously assigned by any other PLMN, if available; and</w:t>
      </w:r>
    </w:p>
    <w:p w14:paraId="31482F94" w14:textId="77777777" w:rsidR="00057139" w:rsidRDefault="00057139" w:rsidP="00057139">
      <w:pPr>
        <w:pStyle w:val="NO"/>
      </w:pPr>
      <w:r>
        <w:t>NOTE 3:</w:t>
      </w:r>
      <w:r>
        <w:tab/>
        <w:t>The 5G-GUTI included in the Additional GUTI IE is a native 5G-GUTI.</w:t>
      </w:r>
    </w:p>
    <w:p w14:paraId="39561CA1" w14:textId="77777777" w:rsidR="00057139" w:rsidRDefault="00057139" w:rsidP="0005713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51A7D" w14:textId="77777777" w:rsidR="00057139" w:rsidRPr="00FE320E" w:rsidRDefault="00057139" w:rsidP="0005713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E260A9E" w14:textId="77777777" w:rsidR="00057139" w:rsidRDefault="00057139" w:rsidP="0005713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724E1A" w14:textId="77777777" w:rsidR="00057139" w:rsidRDefault="00057139" w:rsidP="00057139">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2B1B47" w14:textId="77777777" w:rsidR="00057139" w:rsidRDefault="00057139" w:rsidP="0005713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0C258D8" w14:textId="77777777" w:rsidR="00057139" w:rsidRDefault="00057139" w:rsidP="0005713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D73F97" w14:textId="77777777" w:rsidR="00057139" w:rsidRDefault="00057139" w:rsidP="00057139">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EAF7DFD" w14:textId="77777777" w:rsidR="00057139" w:rsidRPr="00216B0A" w:rsidRDefault="00057139" w:rsidP="00057139">
      <w:pPr>
        <w:pStyle w:val="B1"/>
      </w:pPr>
      <w:r>
        <w:t>-</w:t>
      </w:r>
      <w:r>
        <w:tab/>
      </w:r>
      <w:r w:rsidRPr="00977243">
        <w:t xml:space="preserve">to indicate a request for LADN information by </w:t>
      </w:r>
      <w:r>
        <w:t>not including any LADN DNN value in the LADN indication IE.</w:t>
      </w:r>
    </w:p>
    <w:p w14:paraId="1D812FC0" w14:textId="77777777" w:rsidR="00057139" w:rsidRDefault="00057139" w:rsidP="0005713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0118E41" w14:textId="77777777" w:rsidR="00057139" w:rsidRDefault="00057139" w:rsidP="0005713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C8AFB40" w14:textId="77777777" w:rsidR="00057139" w:rsidRDefault="00057139" w:rsidP="00057139">
      <w:pPr>
        <w:pStyle w:val="B1"/>
      </w:pPr>
      <w:r>
        <w:rPr>
          <w:rFonts w:hint="eastAsia"/>
          <w:lang w:eastAsia="zh-CN"/>
        </w:rPr>
        <w:t>-</w:t>
      </w:r>
      <w:r>
        <w:rPr>
          <w:rFonts w:hint="eastAsia"/>
          <w:lang w:eastAsia="zh-CN"/>
        </w:rPr>
        <w:tab/>
      </w:r>
      <w:r>
        <w:t>associated with the access type the REGISTRATION REQUEST message is sent over; and</w:t>
      </w:r>
    </w:p>
    <w:p w14:paraId="3AD5A376" w14:textId="77777777" w:rsidR="00057139" w:rsidRDefault="00057139" w:rsidP="00057139">
      <w:pPr>
        <w:pStyle w:val="B1"/>
      </w:pPr>
      <w:r>
        <w:t>-</w:t>
      </w:r>
      <w:r>
        <w:tab/>
      </w:r>
      <w:r>
        <w:rPr>
          <w:rFonts w:hint="eastAsia"/>
        </w:rPr>
        <w:t>have pending user data to be sent</w:t>
      </w:r>
      <w:r>
        <w:t xml:space="preserve"> over user plane</w:t>
      </w:r>
      <w:r>
        <w:rPr>
          <w:rFonts w:hint="eastAsia"/>
        </w:rPr>
        <w:t>.</w:t>
      </w:r>
    </w:p>
    <w:p w14:paraId="30ECCBD9" w14:textId="77777777" w:rsidR="00057139" w:rsidRPr="00D72B4E" w:rsidRDefault="00057139" w:rsidP="0005713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754FF7B" w14:textId="77777777" w:rsidR="00057139" w:rsidRDefault="00057139" w:rsidP="0005713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2D9B546" w14:textId="77777777" w:rsidR="00057139" w:rsidRDefault="00057139" w:rsidP="0005713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550C22FC" w14:textId="77777777" w:rsidR="00057139" w:rsidRDefault="00057139" w:rsidP="0005713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DA6EE3E" w14:textId="77777777" w:rsidR="00057139" w:rsidRDefault="00057139" w:rsidP="0005713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80EB26B" w14:textId="77777777" w:rsidR="00057139" w:rsidRDefault="00057139" w:rsidP="0005713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DF69F2" w14:textId="77777777" w:rsidR="00057139" w:rsidRDefault="00057139" w:rsidP="0005713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3F02FCC" w14:textId="77777777" w:rsidR="00057139" w:rsidRDefault="00057139" w:rsidP="0005713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0667880" w14:textId="77777777" w:rsidR="00057139" w:rsidRDefault="00057139" w:rsidP="00057139">
      <w:pPr>
        <w:pStyle w:val="NO"/>
      </w:pPr>
      <w:r>
        <w:t>NOTE 5:</w:t>
      </w:r>
      <w:r>
        <w:tab/>
      </w:r>
      <w:r w:rsidRPr="001E1604">
        <w:t>The value of the 5GMM registration status included by the UE in the UE status IE is not used by the AMF</w:t>
      </w:r>
      <w:r>
        <w:t>.</w:t>
      </w:r>
    </w:p>
    <w:p w14:paraId="2629CD13" w14:textId="77777777" w:rsidR="00057139" w:rsidRDefault="00057139" w:rsidP="0005713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AD0E12" w14:textId="77777777" w:rsidR="00057139" w:rsidRDefault="00057139" w:rsidP="0005713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6019CEA" w14:textId="77777777" w:rsidR="00057139" w:rsidRDefault="00057139" w:rsidP="00057139">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6ED5E5B"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B497604" w14:textId="77777777" w:rsidR="00057139" w:rsidRDefault="00057139" w:rsidP="00057139">
      <w:pPr>
        <w:pStyle w:val="B1"/>
      </w:pPr>
      <w:r>
        <w:t>a)</w:t>
      </w:r>
      <w:r>
        <w:tab/>
        <w:t>is in NB-N1 mode and:</w:t>
      </w:r>
    </w:p>
    <w:p w14:paraId="2C4150B2" w14:textId="77777777" w:rsidR="00057139" w:rsidRDefault="00057139" w:rsidP="00057139">
      <w:pPr>
        <w:pStyle w:val="B2"/>
        <w:rPr>
          <w:lang w:val="en-US"/>
        </w:rPr>
      </w:pPr>
      <w:r>
        <w:lastRenderedPageBreak/>
        <w:t>1)</w:t>
      </w:r>
      <w:r>
        <w:tab/>
      </w:r>
      <w:r>
        <w:rPr>
          <w:lang w:val="en-US"/>
        </w:rPr>
        <w:t>the UE needs to change the slice(s) it is currently registered to within the same registration area; or</w:t>
      </w:r>
    </w:p>
    <w:p w14:paraId="60C17CF3" w14:textId="77777777" w:rsidR="00057139" w:rsidRDefault="00057139" w:rsidP="00057139">
      <w:pPr>
        <w:pStyle w:val="B2"/>
        <w:rPr>
          <w:lang w:val="en-US"/>
        </w:rPr>
      </w:pPr>
      <w:r>
        <w:rPr>
          <w:lang w:val="en-US"/>
        </w:rPr>
        <w:t>2)</w:t>
      </w:r>
      <w:r>
        <w:rPr>
          <w:lang w:val="en-US"/>
        </w:rPr>
        <w:tab/>
        <w:t>the UE has entered a new registration area; or</w:t>
      </w:r>
    </w:p>
    <w:p w14:paraId="79E370A2" w14:textId="77777777" w:rsidR="00057139" w:rsidRDefault="00057139" w:rsidP="00057139">
      <w:pPr>
        <w:pStyle w:val="B1"/>
      </w:pPr>
      <w:r>
        <w:rPr>
          <w:lang w:val="en-US"/>
        </w:rPr>
        <w:t>b)</w:t>
      </w:r>
      <w:r>
        <w:rPr>
          <w:lang w:val="en-US"/>
        </w:rPr>
        <w:tab/>
        <w:t>the UE is not in NB-N1 mode;</w:t>
      </w:r>
    </w:p>
    <w:p w14:paraId="2564E872" w14:textId="77777777" w:rsidR="00057139" w:rsidRDefault="00057139" w:rsidP="0005713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2B361EFA" w14:textId="77777777" w:rsidR="00057139" w:rsidRDefault="00057139" w:rsidP="00057139">
      <w:pPr>
        <w:pStyle w:val="NO"/>
      </w:pPr>
      <w:r>
        <w:t>NOTE 6:</w:t>
      </w:r>
      <w:r>
        <w:tab/>
        <w:t>T</w:t>
      </w:r>
      <w:r w:rsidRPr="00405DEB">
        <w:t xml:space="preserve">he REGISTRATION REQUEST message </w:t>
      </w:r>
      <w:r>
        <w:t>can include both the Requested NSSAI and the Requested mapped NSSAI as described below.</w:t>
      </w:r>
    </w:p>
    <w:p w14:paraId="564F3430" w14:textId="77777777" w:rsidR="00057139" w:rsidRPr="00FC30B0" w:rsidRDefault="00057139" w:rsidP="00057139">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791E756" w14:textId="77777777" w:rsidR="00057139" w:rsidRPr="006741C2" w:rsidRDefault="00057139" w:rsidP="0005713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7364962C" w14:textId="77777777" w:rsidR="00057139" w:rsidRPr="006741C2" w:rsidRDefault="00057139" w:rsidP="0005713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4E1FE35" w14:textId="77777777" w:rsidR="00057139" w:rsidRPr="006741C2" w:rsidRDefault="00057139" w:rsidP="0005713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1CE22A92" w14:textId="77777777" w:rsidR="00057139" w:rsidRDefault="00057139" w:rsidP="00057139">
      <w:r>
        <w:t>and in addition the Requested NSSAI IE shall include S-NSSAI(s) applicable in the current PLMN, and if available the associated mapped S-NSSAI(s) for:</w:t>
      </w:r>
    </w:p>
    <w:p w14:paraId="2B87EB7F" w14:textId="77777777" w:rsidR="00057139" w:rsidRPr="00A56A82" w:rsidRDefault="00057139" w:rsidP="0005713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62336B" w14:textId="77777777" w:rsidR="00057139" w:rsidRDefault="00057139" w:rsidP="00057139">
      <w:pPr>
        <w:pStyle w:val="B1"/>
      </w:pPr>
      <w:r w:rsidRPr="00A56A82">
        <w:t>b)</w:t>
      </w:r>
      <w:r w:rsidRPr="00A56A82">
        <w:tab/>
        <w:t>each active PDU session.</w:t>
      </w:r>
    </w:p>
    <w:p w14:paraId="0A5B3FE7" w14:textId="77777777" w:rsidR="00057139" w:rsidRDefault="00057139" w:rsidP="00057139">
      <w:r>
        <w:t xml:space="preserve">The </w:t>
      </w:r>
      <w:r w:rsidRPr="003C5CB2">
        <w:t>Requested mapped NSSAI IE shall</w:t>
      </w:r>
      <w:r>
        <w:t xml:space="preserve"> include mapped S-NSSAI(s), if available, when the UE does not have S-NSSAI(s) applicable in the current PLMN for:</w:t>
      </w:r>
    </w:p>
    <w:p w14:paraId="69AF44F3" w14:textId="77777777" w:rsidR="00057139" w:rsidRDefault="00057139" w:rsidP="0005713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3F51BC9" w14:textId="77777777" w:rsidR="00057139" w:rsidRDefault="00057139" w:rsidP="00057139">
      <w:pPr>
        <w:pStyle w:val="B1"/>
      </w:pPr>
      <w:r>
        <w:t>b)</w:t>
      </w:r>
      <w:r>
        <w:tab/>
        <w:t>each active PDU session when the UE is performing mobility from N1 mode to N1 mode to a visited PLMN.</w:t>
      </w:r>
    </w:p>
    <w:p w14:paraId="6D37AB02" w14:textId="77777777" w:rsidR="00057139" w:rsidRDefault="00057139" w:rsidP="00057139">
      <w:pPr>
        <w:pStyle w:val="NO"/>
      </w:pPr>
      <w:r>
        <w:t>NOTE 7:</w:t>
      </w:r>
      <w:r>
        <w:tab/>
        <w:t>The Requested NSSAI IE is used instead of Requested mapped NSSAI IE in REGISTRATION REQUEST message when the UE enters (E)HPLMN.</w:t>
      </w:r>
    </w:p>
    <w:p w14:paraId="0BA86663"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66CA4C7" w14:textId="77777777" w:rsidR="00057139" w:rsidRDefault="00057139" w:rsidP="00057139">
      <w:r>
        <w:t>If the UE has:</w:t>
      </w:r>
    </w:p>
    <w:p w14:paraId="20FA44B4" w14:textId="77777777" w:rsidR="00057139" w:rsidRDefault="00057139" w:rsidP="00057139">
      <w:pPr>
        <w:pStyle w:val="B1"/>
      </w:pPr>
      <w:r>
        <w:t>-</w:t>
      </w:r>
      <w:r>
        <w:tab/>
        <w:t>no allowed NSSAI for the current PLMN;</w:t>
      </w:r>
    </w:p>
    <w:p w14:paraId="3C2A8223" w14:textId="77777777" w:rsidR="00057139" w:rsidRDefault="00057139" w:rsidP="00057139">
      <w:pPr>
        <w:pStyle w:val="B1"/>
      </w:pPr>
      <w:r>
        <w:t>-</w:t>
      </w:r>
      <w:r>
        <w:tab/>
        <w:t>no configured NSSAI for the current PLMN;</w:t>
      </w:r>
    </w:p>
    <w:p w14:paraId="45CF3CE6" w14:textId="77777777" w:rsidR="00057139" w:rsidRDefault="00057139" w:rsidP="00057139">
      <w:pPr>
        <w:pStyle w:val="B1"/>
      </w:pPr>
      <w:r>
        <w:t>-</w:t>
      </w:r>
      <w:r>
        <w:tab/>
        <w:t>neither active PDU session(s) nor PDN connection(s) to transfer associated with an S-NSSAI applicable in the current PLMN; and</w:t>
      </w:r>
    </w:p>
    <w:p w14:paraId="3A6028A2" w14:textId="77777777" w:rsidR="00057139" w:rsidRDefault="00057139" w:rsidP="00057139">
      <w:pPr>
        <w:pStyle w:val="B1"/>
      </w:pPr>
      <w:r>
        <w:t>-</w:t>
      </w:r>
      <w:r>
        <w:tab/>
        <w:t>neither active PDU session(s) nor PDN connection(s) to transfer associated with mapped S-NSSAI(s);</w:t>
      </w:r>
    </w:p>
    <w:p w14:paraId="1603A9F8" w14:textId="77777777" w:rsidR="00057139" w:rsidRDefault="00057139" w:rsidP="00057139">
      <w:r>
        <w:t>and has a default configured NSSAI, then the UE shall:</w:t>
      </w:r>
    </w:p>
    <w:p w14:paraId="259C3DC7" w14:textId="77777777" w:rsidR="00057139" w:rsidRDefault="00057139" w:rsidP="00057139">
      <w:pPr>
        <w:pStyle w:val="B1"/>
      </w:pPr>
      <w:r>
        <w:t>a)</w:t>
      </w:r>
      <w:r>
        <w:tab/>
        <w:t>include the S-NSSAI(s) in the Requested NSSAI IE of the REGISTRATION REQUEST message using the default configured NSSAI; and</w:t>
      </w:r>
    </w:p>
    <w:p w14:paraId="75FAB4FC" w14:textId="77777777" w:rsidR="00057139" w:rsidRDefault="00057139" w:rsidP="00057139">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DFE2281" w14:textId="77777777" w:rsidR="00057139" w:rsidRDefault="00057139" w:rsidP="00057139">
      <w:r>
        <w:t>If the UE has:</w:t>
      </w:r>
    </w:p>
    <w:p w14:paraId="097E8B8E" w14:textId="77777777" w:rsidR="00057139" w:rsidRDefault="00057139" w:rsidP="00057139">
      <w:pPr>
        <w:pStyle w:val="B1"/>
      </w:pPr>
      <w:r>
        <w:t>-</w:t>
      </w:r>
      <w:r>
        <w:tab/>
        <w:t>no allowed NSSAI for the current PLMN;</w:t>
      </w:r>
    </w:p>
    <w:p w14:paraId="56BC6E26" w14:textId="77777777" w:rsidR="00057139" w:rsidRDefault="00057139" w:rsidP="00057139">
      <w:pPr>
        <w:pStyle w:val="B1"/>
      </w:pPr>
      <w:r>
        <w:t>-</w:t>
      </w:r>
      <w:r>
        <w:tab/>
        <w:t>no configured NSSAI for the current PLMN;</w:t>
      </w:r>
    </w:p>
    <w:p w14:paraId="15DA7E0D" w14:textId="77777777" w:rsidR="00057139" w:rsidRDefault="00057139" w:rsidP="00057139">
      <w:pPr>
        <w:pStyle w:val="B1"/>
      </w:pPr>
      <w:r>
        <w:t>-</w:t>
      </w:r>
      <w:r>
        <w:tab/>
        <w:t>neither active PDU session(s) nor PDN connection(s) to transfer associated with an S-NSSAI applicable in the current PLMN</w:t>
      </w:r>
    </w:p>
    <w:p w14:paraId="7A226ED1" w14:textId="77777777" w:rsidR="00057139" w:rsidRDefault="00057139" w:rsidP="00057139">
      <w:pPr>
        <w:pStyle w:val="B1"/>
      </w:pPr>
      <w:r>
        <w:t>-</w:t>
      </w:r>
      <w:r>
        <w:tab/>
        <w:t>neither active PDU session(s) nor PDN connection(s) to transfer associated with mapped S-NSSAI(s); and</w:t>
      </w:r>
    </w:p>
    <w:p w14:paraId="16024DAD" w14:textId="77777777" w:rsidR="00057139" w:rsidRDefault="00057139" w:rsidP="00057139">
      <w:pPr>
        <w:pStyle w:val="B1"/>
      </w:pPr>
      <w:r>
        <w:t>-</w:t>
      </w:r>
      <w:r>
        <w:tab/>
        <w:t>no default configured NSSAI</w:t>
      </w:r>
    </w:p>
    <w:p w14:paraId="716AA22A" w14:textId="77777777" w:rsidR="00057139" w:rsidRDefault="00057139" w:rsidP="00057139">
      <w:r>
        <w:t xml:space="preserve">the UE shall include neither </w:t>
      </w:r>
      <w:r w:rsidRPr="00512A6B">
        <w:t>Request</w:t>
      </w:r>
      <w:r>
        <w:t>ed NSSAI IE nor Requested mapped NSSAI IE in the REGISTRATION REQUEST message.</w:t>
      </w:r>
    </w:p>
    <w:p w14:paraId="22DC0791" w14:textId="77777777" w:rsidR="00057139" w:rsidRDefault="00057139" w:rsidP="0005713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E1B0523" w14:textId="77777777" w:rsidR="00057139" w:rsidRDefault="00057139" w:rsidP="0005713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DA10A26" w14:textId="77777777" w:rsidR="00057139" w:rsidRDefault="00057139" w:rsidP="0005713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60F2627" w14:textId="77777777" w:rsidR="00057139" w:rsidRDefault="00057139" w:rsidP="00057139">
      <w:pPr>
        <w:pStyle w:val="NO"/>
      </w:pPr>
      <w:r>
        <w:t>NOTE 9:</w:t>
      </w:r>
      <w:r>
        <w:tab/>
        <w:t>The number of S-NSSAI(s) included in the requested NSSAI cannot exceed eight.</w:t>
      </w:r>
    </w:p>
    <w:p w14:paraId="4E37718C" w14:textId="77777777" w:rsidR="00057139" w:rsidRDefault="00057139" w:rsidP="0005713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00BD75C" w14:textId="77777777" w:rsidR="00057139" w:rsidRDefault="00057139" w:rsidP="0005713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151B38C" w14:textId="77777777" w:rsidR="00057139" w:rsidRDefault="00057139" w:rsidP="0005713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5661D481" w14:textId="77777777" w:rsidR="00057139" w:rsidRPr="00082716" w:rsidRDefault="00057139" w:rsidP="0005713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222401E" w14:textId="77777777" w:rsidR="00057139" w:rsidRDefault="00057139" w:rsidP="00057139">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77027DE9" w14:textId="77777777" w:rsidR="00057139" w:rsidRDefault="00057139" w:rsidP="0005713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5A54AA2" w14:textId="77777777" w:rsidR="00057139" w:rsidRDefault="00057139" w:rsidP="0005713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12D047E" w14:textId="77777777" w:rsidR="00057139" w:rsidRPr="00082716" w:rsidRDefault="00057139" w:rsidP="00057139">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7120EDE" w14:textId="77777777" w:rsidR="00057139" w:rsidRDefault="00057139" w:rsidP="00057139">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AD14438" w14:textId="77777777" w:rsidR="00057139" w:rsidRDefault="00057139" w:rsidP="0005713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3315EC" w14:textId="77777777" w:rsidR="00057139" w:rsidRDefault="00057139" w:rsidP="00057139">
      <w:r>
        <w:t>For case a), x)</w:t>
      </w:r>
      <w:r w:rsidRPr="005E5A4A">
        <w:t xml:space="preserve"> or if the UE operating in the single-registration mode performs inter-system change from S1 mode to N1 mode</w:t>
      </w:r>
      <w:r>
        <w:t>, the UE shall:</w:t>
      </w:r>
    </w:p>
    <w:p w14:paraId="37DCE90F" w14:textId="77777777" w:rsidR="00057139" w:rsidRDefault="00057139" w:rsidP="0005713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0E5B4B3" w14:textId="77777777" w:rsidR="00057139" w:rsidRDefault="00057139" w:rsidP="00057139">
      <w:pPr>
        <w:pStyle w:val="B1"/>
      </w:pPr>
      <w:r>
        <w:t>b)</w:t>
      </w:r>
      <w:r>
        <w:tab/>
        <w:t>if the UE:</w:t>
      </w:r>
    </w:p>
    <w:p w14:paraId="7751FF1B" w14:textId="77777777" w:rsidR="00057139" w:rsidRDefault="00057139" w:rsidP="00057139">
      <w:pPr>
        <w:pStyle w:val="B2"/>
      </w:pPr>
      <w:r>
        <w:t>1)</w:t>
      </w:r>
      <w:r>
        <w:tab/>
        <w:t>does not have an applicable network-assigned UE radio capability ID for the current UE radio configuration in the selected PLMN or SNPN; and</w:t>
      </w:r>
    </w:p>
    <w:p w14:paraId="1FB4A4F9" w14:textId="77777777" w:rsidR="00057139" w:rsidRDefault="00057139" w:rsidP="00057139">
      <w:pPr>
        <w:pStyle w:val="B2"/>
      </w:pPr>
      <w:r>
        <w:t>2)</w:t>
      </w:r>
      <w:r>
        <w:tab/>
        <w:t>has an applicable manufacturer-assigned UE radio capability ID for the current UE radio configuration,</w:t>
      </w:r>
    </w:p>
    <w:p w14:paraId="7029A92A" w14:textId="77777777" w:rsidR="00057139" w:rsidRDefault="00057139" w:rsidP="00057139">
      <w:pPr>
        <w:pStyle w:val="B1"/>
      </w:pPr>
      <w:r>
        <w:tab/>
        <w:t>include the applicable manufacturer-assigned UE radio capability ID in the UE radio capability ID IE of the REGISTRATION REQUEST message.</w:t>
      </w:r>
    </w:p>
    <w:p w14:paraId="094B9FC1" w14:textId="77777777" w:rsidR="00057139" w:rsidRPr="00CC0C94" w:rsidRDefault="00057139" w:rsidP="00057139">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53C6D61" w14:textId="77777777" w:rsidR="00057139" w:rsidRPr="00CC0C94" w:rsidRDefault="00057139" w:rsidP="00057139">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A3CF9E7" w14:textId="77777777" w:rsidR="00057139" w:rsidRPr="00CC0C94" w:rsidRDefault="00057139" w:rsidP="0005713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04C00B0" w14:textId="77777777" w:rsidR="00057139" w:rsidRDefault="00057139" w:rsidP="0005713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EC33DC0" w14:textId="77777777" w:rsidR="00057139" w:rsidRDefault="00057139" w:rsidP="0005713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324B21C" w14:textId="77777777" w:rsidR="00057139" w:rsidRDefault="00057139" w:rsidP="0005713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1D1C154" w14:textId="77777777" w:rsidR="00057139" w:rsidRDefault="00057139" w:rsidP="0005713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6F26F3C" w14:textId="77777777" w:rsidR="00057139" w:rsidRDefault="00057139" w:rsidP="00057139">
      <w:r>
        <w:lastRenderedPageBreak/>
        <w:t>The UE shall send the REGISTRATION REQUEST message including the NAS message container IE as described in subclause 4.4.6:</w:t>
      </w:r>
    </w:p>
    <w:p w14:paraId="0DA221B9" w14:textId="77777777" w:rsidR="00057139" w:rsidRDefault="00057139" w:rsidP="0005713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1FF47047" w14:textId="77777777" w:rsidR="00057139" w:rsidRDefault="00057139" w:rsidP="0005713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F8424DD" w14:textId="77777777" w:rsidR="00057139" w:rsidRDefault="00057139" w:rsidP="0005713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8720A8" w14:textId="77777777" w:rsidR="00057139" w:rsidRDefault="00057139" w:rsidP="00057139">
      <w:pPr>
        <w:pStyle w:val="B1"/>
      </w:pPr>
      <w:r>
        <w:t>a)</w:t>
      </w:r>
      <w:r>
        <w:tab/>
        <w:t>from 5GMM-</w:t>
      </w:r>
      <w:r w:rsidRPr="003168A2">
        <w:t xml:space="preserve">IDLE </w:t>
      </w:r>
      <w:r>
        <w:t>mode; and</w:t>
      </w:r>
    </w:p>
    <w:p w14:paraId="59FC95EF" w14:textId="77777777" w:rsidR="00057139" w:rsidRDefault="00057139" w:rsidP="0005713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10E7E9" w14:textId="77777777" w:rsidR="00057139" w:rsidRDefault="00057139" w:rsidP="0005713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9DB9AD" w14:textId="77777777" w:rsidR="00057139" w:rsidRDefault="00057139" w:rsidP="0005713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EE8E822" w14:textId="6AF8D5EC" w:rsidR="00057139" w:rsidRPr="00CC0C94" w:rsidRDefault="00057139" w:rsidP="0005713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commentRangeStart w:id="154"/>
      <w:ins w:id="155" w:author="chc" w:date="2020-08-11T14:15:00Z">
        <w:r w:rsidR="00552FCF">
          <w:t xml:space="preserve">and </w:t>
        </w:r>
      </w:ins>
      <w:ins w:id="156" w:author="chc-v02" w:date="2020-08-12T14:51:00Z">
        <w:r w:rsidR="00175DC2">
          <w:t xml:space="preserve">if </w:t>
        </w:r>
      </w:ins>
      <w:ins w:id="157" w:author="chc-v02" w:date="2020-08-12T14:55:00Z">
        <w:r w:rsidR="009D524B">
          <w:t xml:space="preserve">user </w:t>
        </w:r>
        <w:r w:rsidR="009D524B" w:rsidRPr="00CC0C94">
          <w:t xml:space="preserve">plane CIoT </w:t>
        </w:r>
        <w:r w:rsidR="009D524B">
          <w:t>EPS</w:t>
        </w:r>
        <w:r w:rsidR="009D524B" w:rsidRPr="00CC0C94">
          <w:t xml:space="preserve"> optimization</w:t>
        </w:r>
        <w:r w:rsidR="009D524B">
          <w:t xml:space="preserve"> is</w:t>
        </w:r>
      </w:ins>
      <w:ins w:id="158" w:author="chc-v02" w:date="2020-08-12T14:56:00Z">
        <w:r w:rsidR="009D524B">
          <w:t xml:space="preserve"> </w:t>
        </w:r>
      </w:ins>
      <w:ins w:id="159" w:author="chc-v02" w:date="2020-08-12T14:51:00Z">
        <w:r w:rsidR="00175DC2">
          <w:t xml:space="preserve">supported by the UE, </w:t>
        </w:r>
      </w:ins>
      <w:ins w:id="160" w:author="chc-rev01" w:date="2020-08-24T14:17:00Z">
        <w:r w:rsidR="00682E12">
          <w:t xml:space="preserve">may as an option </w:t>
        </w:r>
      </w:ins>
      <w:ins w:id="161" w:author="chc-v02" w:date="2020-08-12T14:55:00Z">
        <w:r w:rsidR="009D524B">
          <w:t xml:space="preserve">also set </w:t>
        </w:r>
      </w:ins>
      <w:ins w:id="162" w:author="chc" w:date="2020-08-11T14:15:00Z">
        <w:r w:rsidR="00552FCF">
          <w:t xml:space="preserve">the </w:t>
        </w:r>
        <w:r w:rsidR="00552FCF">
          <w:rPr>
            <w:rFonts w:eastAsia="MS Mincho"/>
          </w:rPr>
          <w:t>User plane CIoT EPS</w:t>
        </w:r>
        <w:r w:rsidR="00552FCF">
          <w:t xml:space="preserve"> optimization </w:t>
        </w:r>
        <w:r w:rsidR="00552FCF">
          <w:rPr>
            <w:rFonts w:eastAsia="MS Mincho"/>
          </w:rPr>
          <w:t xml:space="preserve">bit </w:t>
        </w:r>
        <w:r w:rsidR="00552FCF">
          <w:t>to "</w:t>
        </w:r>
        <w:r w:rsidR="00552FCF" w:rsidRPr="00CC0C94">
          <w:t>User plane CIoT EPS optimization supported</w:t>
        </w:r>
        <w:r w:rsidR="00552FCF">
          <w:t xml:space="preserve">" </w:t>
        </w:r>
      </w:ins>
      <w:r w:rsidRPr="00CC0C94">
        <w:t xml:space="preserve">in the </w:t>
      </w:r>
      <w:r>
        <w:t xml:space="preserve">S1 </w:t>
      </w:r>
      <w:r w:rsidRPr="00CC0C94">
        <w:t xml:space="preserve">UE network capability IE of the </w:t>
      </w:r>
      <w:r>
        <w:t>REGISTRATION</w:t>
      </w:r>
      <w:r w:rsidRPr="00CC0C94">
        <w:t xml:space="preserve"> REQUEST message.</w:t>
      </w:r>
      <w:ins w:id="163" w:author="chc" w:date="2020-08-11T14:27:00Z">
        <w:r w:rsidR="00D4537C">
          <w:t xml:space="preserve"> The UE shall set the EPS Preferred CIoT network behaviour bit according to its preference.</w:t>
        </w:r>
      </w:ins>
      <w:commentRangeEnd w:id="154"/>
      <w:r w:rsidR="007E1DD6">
        <w:rPr>
          <w:rStyle w:val="CommentReference"/>
        </w:rPr>
        <w:commentReference w:id="154"/>
      </w:r>
    </w:p>
    <w:p w14:paraId="181E225E" w14:textId="77777777" w:rsidR="00057139" w:rsidRPr="00CD2F0E" w:rsidRDefault="00057139" w:rsidP="0005713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7192499" w14:textId="77777777" w:rsidR="00057139" w:rsidRPr="00CC0C94" w:rsidRDefault="00057139" w:rsidP="0005713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A9DE11D" w14:textId="77777777" w:rsidR="00057139" w:rsidRDefault="00057139" w:rsidP="00057139">
      <w:pPr>
        <w:pStyle w:val="TH"/>
      </w:pPr>
      <w:r>
        <w:object w:dxaOrig="9541" w:dyaOrig="8460" w14:anchorId="311A36D9">
          <v:shape id="_x0000_i1026" type="#_x0000_t75" style="width:416.95pt;height:368.65pt" o:ole="">
            <v:imagedata r:id="rId24" o:title=""/>
          </v:shape>
          <o:OLEObject Type="Embed" ProgID="Visio.Drawing.15" ShapeID="_x0000_i1026" DrawAspect="Content" ObjectID="_1659907787" r:id="rId25"/>
        </w:object>
      </w:r>
    </w:p>
    <w:p w14:paraId="15D20615" w14:textId="77777777" w:rsidR="00057139" w:rsidRPr="00BD0557" w:rsidRDefault="00057139" w:rsidP="0005713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1D1B387" w14:textId="77777777" w:rsidR="00C80736" w:rsidRDefault="00C80736">
      <w:pPr>
        <w:rPr>
          <w:noProof/>
        </w:rPr>
      </w:pPr>
    </w:p>
    <w:p w14:paraId="4435B43F" w14:textId="19D9F2FB" w:rsidR="00057139" w:rsidRDefault="00057139" w:rsidP="000571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Changes * * *</w:t>
      </w:r>
    </w:p>
    <w:p w14:paraId="5B50B16C" w14:textId="77777777" w:rsidR="00057139" w:rsidRDefault="00057139" w:rsidP="00057139">
      <w:pPr>
        <w:rPr>
          <w:noProof/>
          <w:lang w:val="en-US"/>
        </w:rPr>
      </w:pPr>
    </w:p>
    <w:p w14:paraId="64E0FCDC" w14:textId="77777777" w:rsidR="00C80736" w:rsidRDefault="00C80736">
      <w:pPr>
        <w:rPr>
          <w:noProof/>
        </w:rPr>
      </w:pPr>
    </w:p>
    <w:sectPr w:rsidR="00C80736"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2" w:author="Qualcomm_Amer" w:date="2020-08-26T00:17:00Z" w:initials="AC">
    <w:p w14:paraId="2DDDD396" w14:textId="5DD2EC98" w:rsidR="004012B9" w:rsidRDefault="004012B9">
      <w:pPr>
        <w:pStyle w:val="CommentText"/>
      </w:pPr>
      <w:r>
        <w:rPr>
          <w:rStyle w:val="CommentReference"/>
        </w:rPr>
        <w:annotationRef/>
      </w:r>
      <w:r>
        <w:t>The reference to the PLMN election procedure in 23.122 is sufficient</w:t>
      </w:r>
    </w:p>
  </w:comment>
  <w:comment w:id="84" w:author="Qualcomm_Amer" w:date="2020-08-26T00:19:00Z" w:initials="AC">
    <w:p w14:paraId="1AC9A70C" w14:textId="2FB0FC35" w:rsidR="004012B9" w:rsidRDefault="004012B9">
      <w:pPr>
        <w:pStyle w:val="CommentText"/>
      </w:pPr>
      <w:r>
        <w:rPr>
          <w:rStyle w:val="CommentReference"/>
        </w:rPr>
        <w:annotationRef/>
      </w:r>
      <w:r>
        <w:t>Mobility, not initial</w:t>
      </w:r>
    </w:p>
  </w:comment>
  <w:comment w:id="127" w:author="Qualcomm_Amer" w:date="2020-08-26T00:20:00Z" w:initials="AC">
    <w:p w14:paraId="33C855D2" w14:textId="6452EEB5" w:rsidR="004012B9" w:rsidRDefault="004012B9">
      <w:pPr>
        <w:pStyle w:val="CommentText"/>
      </w:pPr>
      <w:r>
        <w:rPr>
          <w:rStyle w:val="CommentReference"/>
        </w:rPr>
        <w:annotationRef/>
      </w:r>
      <w:r>
        <w:t>Please do not change this stable normative text. It is not related to the changes in the CR.</w:t>
      </w:r>
    </w:p>
  </w:comment>
  <w:comment w:id="137" w:author="Qualcomm_Amer" w:date="2020-08-26T00:23:00Z" w:initials="AC">
    <w:p w14:paraId="5C9C70CA" w14:textId="56CE5E2C" w:rsidR="004012B9" w:rsidRDefault="004012B9">
      <w:pPr>
        <w:pStyle w:val="CommentText"/>
      </w:pPr>
      <w:r>
        <w:rPr>
          <w:rStyle w:val="CommentReference"/>
        </w:rPr>
        <w:annotationRef/>
      </w:r>
      <w:r w:rsidR="00394A36">
        <w:t xml:space="preserve">I </w:t>
      </w:r>
      <w:proofErr w:type="gramStart"/>
      <w:r w:rsidR="00394A36">
        <w:t>don’t</w:t>
      </w:r>
      <w:proofErr w:type="gramEnd"/>
      <w:r w:rsidR="00394A36">
        <w:t xml:space="preserve"> like connecting this new </w:t>
      </w:r>
      <w:proofErr w:type="spellStart"/>
      <w:r w:rsidR="00394A36">
        <w:t>sednario</w:t>
      </w:r>
      <w:proofErr w:type="spellEnd"/>
      <w:r w:rsidR="00394A36">
        <w:t xml:space="preserve"> with the legacy normal case in the </w:t>
      </w:r>
      <w:proofErr w:type="spellStart"/>
      <w:r w:rsidR="00394A36">
        <w:t>sme</w:t>
      </w:r>
      <w:proofErr w:type="spellEnd"/>
      <w:r w:rsidR="00394A36">
        <w:t xml:space="preserve"> sentence. </w:t>
      </w:r>
      <w:r>
        <w:t xml:space="preserve">I propose </w:t>
      </w:r>
      <w:r w:rsidR="00394A36">
        <w:t xml:space="preserve">to add the following </w:t>
      </w:r>
      <w:proofErr w:type="spellStart"/>
      <w:r w:rsidR="00394A36">
        <w:t>sentence:</w:t>
      </w:r>
      <w:r>
        <w:t>”If</w:t>
      </w:r>
      <w:proofErr w:type="spellEnd"/>
      <w:r>
        <w:t xml:space="preserve"> the registration procedure was initiated </w:t>
      </w:r>
      <w:proofErr w:type="spellStart"/>
      <w:r>
        <w:t>upn</w:t>
      </w:r>
      <w:proofErr w:type="spellEnd"/>
      <w:r>
        <w:t xml:space="preserve"> a redirection failure</w:t>
      </w:r>
      <w:r w:rsidR="00394A36">
        <w:t xml:space="preserve"> </w:t>
      </w:r>
      <w:r w:rsidR="00394A36">
        <w:t xml:space="preserve">following receipt of reject </w:t>
      </w:r>
      <w:proofErr w:type="spellStart"/>
      <w:r w:rsidR="00394A36">
        <w:t>casue</w:t>
      </w:r>
      <w:proofErr w:type="spellEnd"/>
      <w:r w:rsidR="00394A36">
        <w:t xml:space="preserve"> #31 "Redirection to EPC required"</w:t>
      </w:r>
      <w:r>
        <w:t>, the UE ma</w:t>
      </w:r>
      <w:r w:rsidR="00394A36">
        <w:t>y</w:t>
      </w:r>
      <w:r>
        <w:t xml:space="preserve"> set the EPS Preferred </w:t>
      </w:r>
      <w:proofErr w:type="spellStart"/>
      <w:r>
        <w:t>CIoT</w:t>
      </w:r>
      <w:proofErr w:type="spellEnd"/>
      <w:r>
        <w:t xml:space="preserve"> network </w:t>
      </w:r>
      <w:proofErr w:type="spellStart"/>
      <w:r>
        <w:t>beahvior</w:t>
      </w:r>
      <w:proofErr w:type="spellEnd"/>
      <w:r>
        <w:t xml:space="preserve"> according to subclause 4.9.2.”</w:t>
      </w:r>
    </w:p>
  </w:comment>
  <w:comment w:id="154" w:author="Qualcomm_Amer" w:date="2020-08-26T00:25:00Z" w:initials="AC">
    <w:p w14:paraId="72023428" w14:textId="4D90F103" w:rsidR="004012B9" w:rsidRDefault="004012B9">
      <w:pPr>
        <w:pStyle w:val="CommentText"/>
      </w:pPr>
      <w:r>
        <w:rPr>
          <w:rStyle w:val="CommentReference"/>
        </w:rPr>
        <w:annotationRef/>
      </w:r>
      <w:r>
        <w:t xml:space="preserve">As said above, no need </w:t>
      </w:r>
      <w:proofErr w:type="spellStart"/>
      <w:r>
        <w:t>ot</w:t>
      </w:r>
      <w:proofErr w:type="spellEnd"/>
      <w:r>
        <w:t xml:space="preserve"> change this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DDD396" w15:done="0"/>
  <w15:commentEx w15:paraId="1AC9A70C" w15:done="0"/>
  <w15:commentEx w15:paraId="33C855D2" w15:done="0"/>
  <w15:commentEx w15:paraId="5C9C70CA" w15:done="0"/>
  <w15:commentEx w15:paraId="720234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28B5" w16cex:dateUtc="2020-08-26T07:17:00Z"/>
  <w16cex:commentExtensible w16cex:durableId="22F0290E" w16cex:dateUtc="2020-08-26T07:19:00Z"/>
  <w16cex:commentExtensible w16cex:durableId="22F02962" w16cex:dateUtc="2020-08-26T07:20:00Z"/>
  <w16cex:commentExtensible w16cex:durableId="22F029F1" w16cex:dateUtc="2020-08-26T07:23:00Z"/>
  <w16cex:commentExtensible w16cex:durableId="22F02A64" w16cex:dateUtc="2020-08-26T07: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DDD396" w16cid:durableId="22F028B5"/>
  <w16cid:commentId w16cid:paraId="1AC9A70C" w16cid:durableId="22F0290E"/>
  <w16cid:commentId w16cid:paraId="33C855D2" w16cid:durableId="22F02962"/>
  <w16cid:commentId w16cid:paraId="5C9C70CA" w16cid:durableId="22F029F1"/>
  <w16cid:commentId w16cid:paraId="72023428" w16cid:durableId="22F02A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777E96" w14:textId="77777777" w:rsidR="00F84580" w:rsidRDefault="00F84580">
      <w:r>
        <w:separator/>
      </w:r>
    </w:p>
  </w:endnote>
  <w:endnote w:type="continuationSeparator" w:id="0">
    <w:p w14:paraId="78B7E6A0" w14:textId="77777777" w:rsidR="00F84580" w:rsidRDefault="00F845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F03E3F" w14:textId="77777777" w:rsidR="004012B9" w:rsidRDefault="004012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5CE702" w14:textId="77777777" w:rsidR="004012B9" w:rsidRDefault="004012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D7897" w14:textId="77777777" w:rsidR="004012B9" w:rsidRDefault="004012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E3C174" w14:textId="77777777" w:rsidR="00F84580" w:rsidRDefault="00F84580">
      <w:r>
        <w:separator/>
      </w:r>
    </w:p>
  </w:footnote>
  <w:footnote w:type="continuationSeparator" w:id="0">
    <w:p w14:paraId="7729C3F8" w14:textId="77777777" w:rsidR="00F84580" w:rsidRDefault="00F845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012B9" w:rsidRDefault="004012B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329AB5" w14:textId="77777777" w:rsidR="004012B9" w:rsidRDefault="004012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52406" w14:textId="77777777" w:rsidR="004012B9" w:rsidRDefault="004012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012B9" w:rsidRDefault="004012B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012B9" w:rsidRDefault="004012B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012B9" w:rsidRDefault="004012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c-rev01">
    <w15:presenceInfo w15:providerId="None" w15:userId="chc-rev01"/>
  </w15:person>
  <w15:person w15:author="Qualcomm_Amer">
    <w15:presenceInfo w15:providerId="None" w15:userId="Qualcomm_Amer"/>
  </w15:person>
  <w15:person w15:author="Mediatek MN2">
    <w15:presenceInfo w15:providerId="None" w15:userId="Mediatek MN2"/>
  </w15:person>
  <w15:person w15:author="chc-rev01+Chen">
    <w15:presenceInfo w15:providerId="None" w15:userId="chc-rev01+Chen"/>
  </w15:person>
  <w15:person w15:author="chc">
    <w15:presenceInfo w15:providerId="None" w15:userId="chc"/>
  </w15:person>
  <w15:person w15:author="OPPO_Haorui">
    <w15:presenceInfo w15:providerId="None" w15:userId="OPPO_Haorui"/>
  </w15:person>
  <w15:person w15:author="Qualcomm_Amer_r1">
    <w15:presenceInfo w15:providerId="None" w15:userId="Qualcomm_Amer_r1"/>
  </w15:person>
  <w15:person w15:author="chc-v02">
    <w15:presenceInfo w15:providerId="None" w15:userId="chc-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6145"/>
    <w:rsid w:val="00057139"/>
    <w:rsid w:val="00071C12"/>
    <w:rsid w:val="000A1F6F"/>
    <w:rsid w:val="000A6394"/>
    <w:rsid w:val="000B7FED"/>
    <w:rsid w:val="000C038A"/>
    <w:rsid w:val="000C6598"/>
    <w:rsid w:val="00142222"/>
    <w:rsid w:val="00143DCF"/>
    <w:rsid w:val="00145D43"/>
    <w:rsid w:val="00172B05"/>
    <w:rsid w:val="00175DC2"/>
    <w:rsid w:val="00185EEA"/>
    <w:rsid w:val="00192C46"/>
    <w:rsid w:val="001A08B3"/>
    <w:rsid w:val="001A7B60"/>
    <w:rsid w:val="001B52F0"/>
    <w:rsid w:val="001B7A65"/>
    <w:rsid w:val="001E41F3"/>
    <w:rsid w:val="00227EAD"/>
    <w:rsid w:val="00230865"/>
    <w:rsid w:val="00260024"/>
    <w:rsid w:val="0026004D"/>
    <w:rsid w:val="002640DD"/>
    <w:rsid w:val="00272C2D"/>
    <w:rsid w:val="00275D12"/>
    <w:rsid w:val="00284FEB"/>
    <w:rsid w:val="002860C4"/>
    <w:rsid w:val="002A1ABE"/>
    <w:rsid w:val="002A4B7C"/>
    <w:rsid w:val="002B5741"/>
    <w:rsid w:val="002E4703"/>
    <w:rsid w:val="00305409"/>
    <w:rsid w:val="003228EC"/>
    <w:rsid w:val="003609EF"/>
    <w:rsid w:val="0036231A"/>
    <w:rsid w:val="00363DF6"/>
    <w:rsid w:val="003674C0"/>
    <w:rsid w:val="00374DD4"/>
    <w:rsid w:val="00390376"/>
    <w:rsid w:val="00394A36"/>
    <w:rsid w:val="003E1A36"/>
    <w:rsid w:val="003E749F"/>
    <w:rsid w:val="004012B9"/>
    <w:rsid w:val="00410371"/>
    <w:rsid w:val="004242F1"/>
    <w:rsid w:val="00444E66"/>
    <w:rsid w:val="0047593F"/>
    <w:rsid w:val="004865B9"/>
    <w:rsid w:val="004A0C7B"/>
    <w:rsid w:val="004A6835"/>
    <w:rsid w:val="004B75B7"/>
    <w:rsid w:val="004E1669"/>
    <w:rsid w:val="0051580D"/>
    <w:rsid w:val="00547111"/>
    <w:rsid w:val="00552FCF"/>
    <w:rsid w:val="00570453"/>
    <w:rsid w:val="00592D74"/>
    <w:rsid w:val="005E2C44"/>
    <w:rsid w:val="00621188"/>
    <w:rsid w:val="006257ED"/>
    <w:rsid w:val="00677E82"/>
    <w:rsid w:val="00682E12"/>
    <w:rsid w:val="00695808"/>
    <w:rsid w:val="006B46FB"/>
    <w:rsid w:val="006D0298"/>
    <w:rsid w:val="006E21FB"/>
    <w:rsid w:val="00792342"/>
    <w:rsid w:val="007977A8"/>
    <w:rsid w:val="007B512A"/>
    <w:rsid w:val="007C2097"/>
    <w:rsid w:val="007C3A5A"/>
    <w:rsid w:val="007D6A07"/>
    <w:rsid w:val="007E1DD6"/>
    <w:rsid w:val="007F7259"/>
    <w:rsid w:val="00800C70"/>
    <w:rsid w:val="008040A8"/>
    <w:rsid w:val="008279FA"/>
    <w:rsid w:val="008438B9"/>
    <w:rsid w:val="008626E7"/>
    <w:rsid w:val="00870EE7"/>
    <w:rsid w:val="00881532"/>
    <w:rsid w:val="008863B9"/>
    <w:rsid w:val="008A45A6"/>
    <w:rsid w:val="008C28A1"/>
    <w:rsid w:val="008F67EF"/>
    <w:rsid w:val="008F686C"/>
    <w:rsid w:val="00913166"/>
    <w:rsid w:val="009148DE"/>
    <w:rsid w:val="00941BFE"/>
    <w:rsid w:val="00941E30"/>
    <w:rsid w:val="009777D9"/>
    <w:rsid w:val="00983829"/>
    <w:rsid w:val="00991B88"/>
    <w:rsid w:val="00994172"/>
    <w:rsid w:val="009A5753"/>
    <w:rsid w:val="009A579D"/>
    <w:rsid w:val="009B4C34"/>
    <w:rsid w:val="009D4F70"/>
    <w:rsid w:val="009D524B"/>
    <w:rsid w:val="009E3297"/>
    <w:rsid w:val="009E6C24"/>
    <w:rsid w:val="009F674E"/>
    <w:rsid w:val="009F734F"/>
    <w:rsid w:val="00A246B6"/>
    <w:rsid w:val="00A47E70"/>
    <w:rsid w:val="00A50CF0"/>
    <w:rsid w:val="00A542A2"/>
    <w:rsid w:val="00A70A79"/>
    <w:rsid w:val="00A7671C"/>
    <w:rsid w:val="00AA2CBC"/>
    <w:rsid w:val="00AB51A3"/>
    <w:rsid w:val="00AB611C"/>
    <w:rsid w:val="00AC1317"/>
    <w:rsid w:val="00AC5820"/>
    <w:rsid w:val="00AD1CD8"/>
    <w:rsid w:val="00AD5DCF"/>
    <w:rsid w:val="00AE48D1"/>
    <w:rsid w:val="00B066B5"/>
    <w:rsid w:val="00B10A53"/>
    <w:rsid w:val="00B258BB"/>
    <w:rsid w:val="00B360E6"/>
    <w:rsid w:val="00B67B97"/>
    <w:rsid w:val="00B968C8"/>
    <w:rsid w:val="00BA3EC5"/>
    <w:rsid w:val="00BA51D9"/>
    <w:rsid w:val="00BB5DFC"/>
    <w:rsid w:val="00BD279D"/>
    <w:rsid w:val="00BD6BB8"/>
    <w:rsid w:val="00BE70D2"/>
    <w:rsid w:val="00C017E8"/>
    <w:rsid w:val="00C177DB"/>
    <w:rsid w:val="00C34F38"/>
    <w:rsid w:val="00C50EFD"/>
    <w:rsid w:val="00C66BA2"/>
    <w:rsid w:val="00C75CB0"/>
    <w:rsid w:val="00C80736"/>
    <w:rsid w:val="00C82AEB"/>
    <w:rsid w:val="00C95985"/>
    <w:rsid w:val="00CC5026"/>
    <w:rsid w:val="00CC68D0"/>
    <w:rsid w:val="00CE040F"/>
    <w:rsid w:val="00D03F9A"/>
    <w:rsid w:val="00D06D51"/>
    <w:rsid w:val="00D24991"/>
    <w:rsid w:val="00D33B4C"/>
    <w:rsid w:val="00D4537C"/>
    <w:rsid w:val="00D50255"/>
    <w:rsid w:val="00D66520"/>
    <w:rsid w:val="00D72FE5"/>
    <w:rsid w:val="00DA3849"/>
    <w:rsid w:val="00DD7077"/>
    <w:rsid w:val="00DE34CF"/>
    <w:rsid w:val="00DE7B33"/>
    <w:rsid w:val="00DF716B"/>
    <w:rsid w:val="00E13F3D"/>
    <w:rsid w:val="00E34898"/>
    <w:rsid w:val="00E57FAB"/>
    <w:rsid w:val="00E72F27"/>
    <w:rsid w:val="00E75BA3"/>
    <w:rsid w:val="00E8079D"/>
    <w:rsid w:val="00EB09B7"/>
    <w:rsid w:val="00EB7DB7"/>
    <w:rsid w:val="00EE472E"/>
    <w:rsid w:val="00EE7D7C"/>
    <w:rsid w:val="00F05427"/>
    <w:rsid w:val="00F25D98"/>
    <w:rsid w:val="00F27AB1"/>
    <w:rsid w:val="00F300FB"/>
    <w:rsid w:val="00F30672"/>
    <w:rsid w:val="00F557B1"/>
    <w:rsid w:val="00F84580"/>
    <w:rsid w:val="00FB6386"/>
    <w:rsid w:val="00FC00E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AB51A3"/>
    <w:rPr>
      <w:rFonts w:ascii="Times New Roman" w:hAnsi="Times New Roman"/>
      <w:lang w:val="en-GB" w:eastAsia="en-US"/>
    </w:rPr>
  </w:style>
  <w:style w:type="character" w:customStyle="1" w:styleId="B1Char">
    <w:name w:val="B1 Char"/>
    <w:link w:val="B1"/>
    <w:locked/>
    <w:rsid w:val="00AB51A3"/>
    <w:rPr>
      <w:rFonts w:ascii="Times New Roman" w:hAnsi="Times New Roman"/>
      <w:lang w:val="en-GB" w:eastAsia="en-US"/>
    </w:rPr>
  </w:style>
  <w:style w:type="character" w:customStyle="1" w:styleId="EditorsNoteChar">
    <w:name w:val="Editor's Note Char"/>
    <w:link w:val="EditorsNote"/>
    <w:rsid w:val="00AB51A3"/>
    <w:rPr>
      <w:rFonts w:ascii="Times New Roman" w:hAnsi="Times New Roman"/>
      <w:color w:val="FF0000"/>
      <w:lang w:val="en-GB" w:eastAsia="en-US"/>
    </w:rPr>
  </w:style>
  <w:style w:type="character" w:customStyle="1" w:styleId="B2Char">
    <w:name w:val="B2 Char"/>
    <w:link w:val="B2"/>
    <w:rsid w:val="00AB51A3"/>
    <w:rPr>
      <w:rFonts w:ascii="Times New Roman" w:hAnsi="Times New Roman"/>
      <w:lang w:val="en-GB" w:eastAsia="en-US"/>
    </w:rPr>
  </w:style>
  <w:style w:type="character" w:customStyle="1" w:styleId="Heading1Char">
    <w:name w:val="Heading 1 Char"/>
    <w:link w:val="Heading1"/>
    <w:rsid w:val="00057139"/>
    <w:rPr>
      <w:rFonts w:ascii="Arial" w:hAnsi="Arial"/>
      <w:sz w:val="36"/>
      <w:lang w:val="en-GB" w:eastAsia="en-US"/>
    </w:rPr>
  </w:style>
  <w:style w:type="character" w:customStyle="1" w:styleId="Heading2Char">
    <w:name w:val="Heading 2 Char"/>
    <w:link w:val="Heading2"/>
    <w:rsid w:val="00057139"/>
    <w:rPr>
      <w:rFonts w:ascii="Arial" w:hAnsi="Arial"/>
      <w:sz w:val="32"/>
      <w:lang w:val="en-GB" w:eastAsia="en-US"/>
    </w:rPr>
  </w:style>
  <w:style w:type="character" w:customStyle="1" w:styleId="Heading3Char">
    <w:name w:val="Heading 3 Char"/>
    <w:link w:val="Heading3"/>
    <w:rsid w:val="00057139"/>
    <w:rPr>
      <w:rFonts w:ascii="Arial" w:hAnsi="Arial"/>
      <w:sz w:val="28"/>
      <w:lang w:val="en-GB" w:eastAsia="en-US"/>
    </w:rPr>
  </w:style>
  <w:style w:type="character" w:customStyle="1" w:styleId="Heading4Char">
    <w:name w:val="Heading 4 Char"/>
    <w:link w:val="Heading4"/>
    <w:rsid w:val="00057139"/>
    <w:rPr>
      <w:rFonts w:ascii="Arial" w:hAnsi="Arial"/>
      <w:sz w:val="24"/>
      <w:lang w:val="en-GB" w:eastAsia="en-US"/>
    </w:rPr>
  </w:style>
  <w:style w:type="character" w:customStyle="1" w:styleId="Heading5Char">
    <w:name w:val="Heading 5 Char"/>
    <w:link w:val="Heading5"/>
    <w:rsid w:val="00057139"/>
    <w:rPr>
      <w:rFonts w:ascii="Arial" w:hAnsi="Arial"/>
      <w:sz w:val="22"/>
      <w:lang w:val="en-GB" w:eastAsia="en-US"/>
    </w:rPr>
  </w:style>
  <w:style w:type="character" w:customStyle="1" w:styleId="Heading6Char">
    <w:name w:val="Heading 6 Char"/>
    <w:link w:val="Heading6"/>
    <w:rsid w:val="00057139"/>
    <w:rPr>
      <w:rFonts w:ascii="Arial" w:hAnsi="Arial"/>
      <w:lang w:val="en-GB" w:eastAsia="en-US"/>
    </w:rPr>
  </w:style>
  <w:style w:type="character" w:customStyle="1" w:styleId="Heading7Char">
    <w:name w:val="Heading 7 Char"/>
    <w:link w:val="Heading7"/>
    <w:rsid w:val="00057139"/>
    <w:rPr>
      <w:rFonts w:ascii="Arial" w:hAnsi="Arial"/>
      <w:lang w:val="en-GB" w:eastAsia="en-US"/>
    </w:rPr>
  </w:style>
  <w:style w:type="character" w:customStyle="1" w:styleId="HeaderChar">
    <w:name w:val="Header Char"/>
    <w:link w:val="Header"/>
    <w:locked/>
    <w:rsid w:val="00057139"/>
    <w:rPr>
      <w:rFonts w:ascii="Arial" w:hAnsi="Arial"/>
      <w:b/>
      <w:noProof/>
      <w:sz w:val="18"/>
      <w:lang w:val="en-GB" w:eastAsia="en-US"/>
    </w:rPr>
  </w:style>
  <w:style w:type="character" w:customStyle="1" w:styleId="FooterChar">
    <w:name w:val="Footer Char"/>
    <w:link w:val="Footer"/>
    <w:locked/>
    <w:rsid w:val="00057139"/>
    <w:rPr>
      <w:rFonts w:ascii="Arial" w:hAnsi="Arial"/>
      <w:b/>
      <w:i/>
      <w:noProof/>
      <w:sz w:val="18"/>
      <w:lang w:val="en-GB" w:eastAsia="en-US"/>
    </w:rPr>
  </w:style>
  <w:style w:type="character" w:customStyle="1" w:styleId="PLChar">
    <w:name w:val="PL Char"/>
    <w:link w:val="PL"/>
    <w:locked/>
    <w:rsid w:val="00057139"/>
    <w:rPr>
      <w:rFonts w:ascii="Courier New" w:hAnsi="Courier New"/>
      <w:noProof/>
      <w:sz w:val="16"/>
      <w:lang w:val="en-GB" w:eastAsia="en-US"/>
    </w:rPr>
  </w:style>
  <w:style w:type="character" w:customStyle="1" w:styleId="TALChar">
    <w:name w:val="TAL Char"/>
    <w:link w:val="TAL"/>
    <w:rsid w:val="00057139"/>
    <w:rPr>
      <w:rFonts w:ascii="Arial" w:hAnsi="Arial"/>
      <w:sz w:val="18"/>
      <w:lang w:val="en-GB" w:eastAsia="en-US"/>
    </w:rPr>
  </w:style>
  <w:style w:type="character" w:customStyle="1" w:styleId="TACChar">
    <w:name w:val="TAC Char"/>
    <w:link w:val="TAC"/>
    <w:locked/>
    <w:rsid w:val="00057139"/>
    <w:rPr>
      <w:rFonts w:ascii="Arial" w:hAnsi="Arial"/>
      <w:sz w:val="18"/>
      <w:lang w:val="en-GB" w:eastAsia="en-US"/>
    </w:rPr>
  </w:style>
  <w:style w:type="character" w:customStyle="1" w:styleId="TAHCar">
    <w:name w:val="TAH Car"/>
    <w:link w:val="TAH"/>
    <w:rsid w:val="00057139"/>
    <w:rPr>
      <w:rFonts w:ascii="Arial" w:hAnsi="Arial"/>
      <w:b/>
      <w:sz w:val="18"/>
      <w:lang w:val="en-GB" w:eastAsia="en-US"/>
    </w:rPr>
  </w:style>
  <w:style w:type="character" w:customStyle="1" w:styleId="EXCar">
    <w:name w:val="EX Car"/>
    <w:link w:val="EX"/>
    <w:qFormat/>
    <w:rsid w:val="00057139"/>
    <w:rPr>
      <w:rFonts w:ascii="Times New Roman" w:hAnsi="Times New Roman"/>
      <w:lang w:val="en-GB" w:eastAsia="en-US"/>
    </w:rPr>
  </w:style>
  <w:style w:type="character" w:customStyle="1" w:styleId="THChar">
    <w:name w:val="TH Char"/>
    <w:link w:val="TH"/>
    <w:rsid w:val="00057139"/>
    <w:rPr>
      <w:rFonts w:ascii="Arial" w:hAnsi="Arial"/>
      <w:b/>
      <w:lang w:val="en-GB" w:eastAsia="en-US"/>
    </w:rPr>
  </w:style>
  <w:style w:type="character" w:customStyle="1" w:styleId="TANChar">
    <w:name w:val="TAN Char"/>
    <w:link w:val="TAN"/>
    <w:locked/>
    <w:rsid w:val="00057139"/>
    <w:rPr>
      <w:rFonts w:ascii="Arial" w:hAnsi="Arial"/>
      <w:sz w:val="18"/>
      <w:lang w:val="en-GB" w:eastAsia="en-US"/>
    </w:rPr>
  </w:style>
  <w:style w:type="character" w:customStyle="1" w:styleId="TFChar">
    <w:name w:val="TF Char"/>
    <w:link w:val="TF"/>
    <w:locked/>
    <w:rsid w:val="00057139"/>
    <w:rPr>
      <w:rFonts w:ascii="Arial" w:hAnsi="Arial"/>
      <w:b/>
      <w:lang w:val="en-GB" w:eastAsia="en-US"/>
    </w:rPr>
  </w:style>
  <w:style w:type="paragraph" w:customStyle="1" w:styleId="TAJ">
    <w:name w:val="TAJ"/>
    <w:basedOn w:val="TH"/>
    <w:rsid w:val="00057139"/>
    <w:rPr>
      <w:rFonts w:eastAsia="SimSun"/>
      <w:lang w:eastAsia="x-none"/>
    </w:rPr>
  </w:style>
  <w:style w:type="paragraph" w:customStyle="1" w:styleId="Guidance">
    <w:name w:val="Guidance"/>
    <w:basedOn w:val="Normal"/>
    <w:rsid w:val="00057139"/>
    <w:rPr>
      <w:rFonts w:eastAsia="SimSun"/>
      <w:i/>
      <w:color w:val="0000FF"/>
    </w:rPr>
  </w:style>
  <w:style w:type="character" w:customStyle="1" w:styleId="BalloonTextChar">
    <w:name w:val="Balloon Text Char"/>
    <w:link w:val="BalloonText"/>
    <w:rsid w:val="00057139"/>
    <w:rPr>
      <w:rFonts w:ascii="Tahoma" w:hAnsi="Tahoma" w:cs="Tahoma"/>
      <w:sz w:val="16"/>
      <w:szCs w:val="16"/>
      <w:lang w:val="en-GB" w:eastAsia="en-US"/>
    </w:rPr>
  </w:style>
  <w:style w:type="character" w:customStyle="1" w:styleId="FootnoteTextChar">
    <w:name w:val="Footnote Text Char"/>
    <w:link w:val="FootnoteText"/>
    <w:rsid w:val="00057139"/>
    <w:rPr>
      <w:rFonts w:ascii="Times New Roman" w:hAnsi="Times New Roman"/>
      <w:sz w:val="16"/>
      <w:lang w:val="en-GB" w:eastAsia="en-US"/>
    </w:rPr>
  </w:style>
  <w:style w:type="paragraph" w:styleId="IndexHeading">
    <w:name w:val="index heading"/>
    <w:basedOn w:val="Normal"/>
    <w:next w:val="Normal"/>
    <w:rsid w:val="00057139"/>
    <w:pPr>
      <w:pBdr>
        <w:top w:val="single" w:sz="12" w:space="0" w:color="auto"/>
      </w:pBdr>
      <w:spacing w:before="360" w:after="240"/>
    </w:pPr>
    <w:rPr>
      <w:rFonts w:eastAsia="SimSun"/>
      <w:b/>
      <w:i/>
      <w:sz w:val="26"/>
      <w:lang w:eastAsia="zh-CN"/>
    </w:rPr>
  </w:style>
  <w:style w:type="paragraph" w:customStyle="1" w:styleId="INDENT1">
    <w:name w:val="INDENT1"/>
    <w:basedOn w:val="Normal"/>
    <w:rsid w:val="00057139"/>
    <w:pPr>
      <w:ind w:left="851"/>
    </w:pPr>
    <w:rPr>
      <w:rFonts w:eastAsia="SimSun"/>
      <w:lang w:eastAsia="zh-CN"/>
    </w:rPr>
  </w:style>
  <w:style w:type="paragraph" w:customStyle="1" w:styleId="INDENT2">
    <w:name w:val="INDENT2"/>
    <w:basedOn w:val="Normal"/>
    <w:rsid w:val="00057139"/>
    <w:pPr>
      <w:ind w:left="1135" w:hanging="284"/>
    </w:pPr>
    <w:rPr>
      <w:rFonts w:eastAsia="SimSun"/>
      <w:lang w:eastAsia="zh-CN"/>
    </w:rPr>
  </w:style>
  <w:style w:type="paragraph" w:customStyle="1" w:styleId="INDENT3">
    <w:name w:val="INDENT3"/>
    <w:basedOn w:val="Normal"/>
    <w:rsid w:val="00057139"/>
    <w:pPr>
      <w:ind w:left="1701" w:hanging="567"/>
    </w:pPr>
    <w:rPr>
      <w:rFonts w:eastAsia="SimSun"/>
      <w:lang w:eastAsia="zh-CN"/>
    </w:rPr>
  </w:style>
  <w:style w:type="paragraph" w:customStyle="1" w:styleId="FigureTitle">
    <w:name w:val="Figure_Title"/>
    <w:basedOn w:val="Normal"/>
    <w:next w:val="Normal"/>
    <w:rsid w:val="0005713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57139"/>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57139"/>
    <w:pPr>
      <w:spacing w:before="120" w:after="120"/>
    </w:pPr>
    <w:rPr>
      <w:rFonts w:eastAsia="SimSun"/>
      <w:b/>
      <w:lang w:eastAsia="zh-CN"/>
    </w:rPr>
  </w:style>
  <w:style w:type="character" w:customStyle="1" w:styleId="DocumentMapChar">
    <w:name w:val="Document Map Char"/>
    <w:link w:val="DocumentMap"/>
    <w:rsid w:val="00057139"/>
    <w:rPr>
      <w:rFonts w:ascii="Tahoma" w:hAnsi="Tahoma" w:cs="Tahoma"/>
      <w:shd w:val="clear" w:color="auto" w:fill="000080"/>
      <w:lang w:val="en-GB" w:eastAsia="en-US"/>
    </w:rPr>
  </w:style>
  <w:style w:type="paragraph" w:styleId="PlainText">
    <w:name w:val="Plain Text"/>
    <w:basedOn w:val="Normal"/>
    <w:link w:val="PlainTextChar"/>
    <w:rsid w:val="00057139"/>
    <w:rPr>
      <w:rFonts w:ascii="Courier New" w:hAnsi="Courier New"/>
      <w:lang w:val="nb-NO" w:eastAsia="zh-CN"/>
    </w:rPr>
  </w:style>
  <w:style w:type="character" w:customStyle="1" w:styleId="PlainTextChar">
    <w:name w:val="Plain Text Char"/>
    <w:basedOn w:val="DefaultParagraphFont"/>
    <w:link w:val="PlainText"/>
    <w:rsid w:val="00057139"/>
    <w:rPr>
      <w:rFonts w:ascii="Courier New" w:hAnsi="Courier New"/>
      <w:lang w:val="nb-NO" w:eastAsia="zh-CN"/>
    </w:rPr>
  </w:style>
  <w:style w:type="paragraph" w:styleId="BodyText">
    <w:name w:val="Body Text"/>
    <w:basedOn w:val="Normal"/>
    <w:link w:val="BodyTextChar"/>
    <w:rsid w:val="00057139"/>
    <w:rPr>
      <w:lang w:eastAsia="zh-CN"/>
    </w:rPr>
  </w:style>
  <w:style w:type="character" w:customStyle="1" w:styleId="BodyTextChar">
    <w:name w:val="Body Text Char"/>
    <w:basedOn w:val="DefaultParagraphFont"/>
    <w:link w:val="BodyText"/>
    <w:rsid w:val="00057139"/>
    <w:rPr>
      <w:rFonts w:ascii="Times New Roman" w:hAnsi="Times New Roman"/>
      <w:lang w:val="en-GB" w:eastAsia="zh-CN"/>
    </w:rPr>
  </w:style>
  <w:style w:type="character" w:customStyle="1" w:styleId="CommentTextChar">
    <w:name w:val="Comment Text Char"/>
    <w:link w:val="CommentText"/>
    <w:rsid w:val="00057139"/>
    <w:rPr>
      <w:rFonts w:ascii="Times New Roman" w:hAnsi="Times New Roman"/>
      <w:lang w:val="en-GB" w:eastAsia="en-US"/>
    </w:rPr>
  </w:style>
  <w:style w:type="paragraph" w:styleId="ListParagraph">
    <w:name w:val="List Paragraph"/>
    <w:basedOn w:val="Normal"/>
    <w:uiPriority w:val="34"/>
    <w:qFormat/>
    <w:rsid w:val="00057139"/>
    <w:pPr>
      <w:ind w:left="720"/>
      <w:contextualSpacing/>
    </w:pPr>
    <w:rPr>
      <w:rFonts w:eastAsia="SimSun"/>
      <w:lang w:eastAsia="zh-CN"/>
    </w:rPr>
  </w:style>
  <w:style w:type="paragraph" w:styleId="Revision">
    <w:name w:val="Revision"/>
    <w:hidden/>
    <w:uiPriority w:val="99"/>
    <w:semiHidden/>
    <w:rsid w:val="00057139"/>
    <w:rPr>
      <w:rFonts w:ascii="Times New Roman" w:eastAsia="SimSun" w:hAnsi="Times New Roman"/>
      <w:lang w:val="en-GB" w:eastAsia="en-US"/>
    </w:rPr>
  </w:style>
  <w:style w:type="character" w:customStyle="1" w:styleId="CommentSubjectChar">
    <w:name w:val="Comment Subject Char"/>
    <w:link w:val="CommentSubject"/>
    <w:rsid w:val="00057139"/>
    <w:rPr>
      <w:rFonts w:ascii="Times New Roman" w:hAnsi="Times New Roman"/>
      <w:b/>
      <w:bCs/>
      <w:lang w:val="en-GB" w:eastAsia="en-US"/>
    </w:rPr>
  </w:style>
  <w:style w:type="paragraph" w:styleId="TOCHeading">
    <w:name w:val="TOC Heading"/>
    <w:basedOn w:val="Heading1"/>
    <w:next w:val="Normal"/>
    <w:uiPriority w:val="39"/>
    <w:unhideWhenUsed/>
    <w:qFormat/>
    <w:rsid w:val="0005713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5713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0571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034232">
      <w:bodyDiv w:val="1"/>
      <w:marLeft w:val="0"/>
      <w:marRight w:val="0"/>
      <w:marTop w:val="0"/>
      <w:marBottom w:val="0"/>
      <w:divBdr>
        <w:top w:val="none" w:sz="0" w:space="0" w:color="auto"/>
        <w:left w:val="none" w:sz="0" w:space="0" w:color="auto"/>
        <w:bottom w:val="none" w:sz="0" w:space="0" w:color="auto"/>
        <w:right w:val="none" w:sz="0" w:space="0" w:color="auto"/>
      </w:divBdr>
    </w:div>
    <w:div w:id="24839588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90946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22.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111.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2EE731-CFE1-4748-AB95-0C8E6683E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19</Pages>
  <Words>9667</Words>
  <Characters>55107</Characters>
  <Application>Microsoft Office Word</Application>
  <DocSecurity>0</DocSecurity>
  <Lines>459</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6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cp:lastModifiedBy>
  <cp:revision>3</cp:revision>
  <cp:lastPrinted>1900-01-01T08:00:00Z</cp:lastPrinted>
  <dcterms:created xsi:type="dcterms:W3CDTF">2020-08-26T07:26:00Z</dcterms:created>
  <dcterms:modified xsi:type="dcterms:W3CDTF">2020-08-26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